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591964E3"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240E33" w:rsidRPr="00AE745D">
        <w:rPr>
          <w:rFonts w:ascii="Times New Roman" w:hAnsi="Times New Roman" w:cs="Times New Roman"/>
          <w:b/>
          <w:bCs/>
          <w:sz w:val="28"/>
          <w:szCs w:val="28"/>
          <w:lang w:val="ru-RU"/>
        </w:rPr>
        <w:t>11</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795D9F1D" w14:textId="6F5D73DF" w:rsidR="00CA0EF6" w:rsidRDefault="00CA0EF6" w:rsidP="00AE745D">
      <w:pPr>
        <w:pStyle w:val="a4"/>
        <w:jc w:val="right"/>
        <w:rPr>
          <w:rFonts w:ascii="Times New Roman" w:hAnsi="Times New Roman" w:cs="Times New Roman"/>
          <w:sz w:val="28"/>
          <w:szCs w:val="28"/>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AE745D">
        <w:rPr>
          <w:rFonts w:ascii="Times New Roman" w:hAnsi="Times New Roman" w:cs="Times New Roman"/>
          <w:sz w:val="28"/>
          <w:szCs w:val="28"/>
        </w:rPr>
        <w:t>08</w:t>
      </w:r>
    </w:p>
    <w:p w14:paraId="6F331AC2" w14:textId="5AAD6A11" w:rsidR="00AE745D" w:rsidRPr="00AE745D" w:rsidRDefault="00AE745D" w:rsidP="00AE745D">
      <w:pPr>
        <w:pStyle w:val="a4"/>
        <w:jc w:val="right"/>
        <w:rPr>
          <w:rFonts w:ascii="Times New Roman" w:hAnsi="Times New Roman" w:cs="Times New Roman"/>
          <w:b/>
          <w:sz w:val="28"/>
          <w:szCs w:val="28"/>
        </w:rPr>
      </w:pPr>
      <w:r>
        <w:rPr>
          <w:rFonts w:ascii="Times New Roman" w:hAnsi="Times New Roman" w:cs="Times New Roman"/>
          <w:sz w:val="28"/>
          <w:szCs w:val="28"/>
        </w:rPr>
        <w:t>Лось В.Р.</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68DBB4DE" w:rsidR="00CA0EF6" w:rsidRPr="00CA3A7C" w:rsidRDefault="00AE745D"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Б.</w:t>
      </w:r>
      <w:bookmarkStart w:id="1" w:name="_GoBack"/>
      <w:bookmarkEnd w:id="1"/>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AE745D" w:rsidRDefault="00CA0EF6" w:rsidP="00CA0EF6">
      <w:pPr>
        <w:jc w:val="center"/>
        <w:rPr>
          <w:rFonts w:ascii="Times New Roman" w:hAnsi="Times New Roman" w:cs="Times New Roman"/>
          <w:sz w:val="28"/>
          <w:szCs w:val="28"/>
          <w:lang w:val="ru-RU"/>
        </w:rPr>
      </w:pPr>
      <w:r w:rsidRPr="0040003D">
        <w:rPr>
          <w:rFonts w:ascii="Times New Roman" w:hAnsi="Times New Roman" w:cs="Times New Roman"/>
          <w:sz w:val="28"/>
          <w:szCs w:val="28"/>
        </w:rPr>
        <w:t>Львів-202</w:t>
      </w:r>
      <w:r w:rsidR="00846397" w:rsidRPr="00AE745D">
        <w:rPr>
          <w:rFonts w:ascii="Times New Roman" w:hAnsi="Times New Roman" w:cs="Times New Roman"/>
          <w:sz w:val="28"/>
          <w:szCs w:val="28"/>
          <w:lang w:val="ru-RU"/>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2" w:name="_Toc153318762"/>
      <w:r w:rsidRPr="00487319">
        <w:lastRenderedPageBreak/>
        <w:t>Анотація</w:t>
      </w:r>
      <w:bookmarkEnd w:id="2"/>
    </w:p>
    <w:p w14:paraId="5D6CFBF4" w14:textId="7D63529F"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Генерація коду включає повторне прочитання таблиці лексем та створення відповідного асемблерного коду для кожного блоку лексем. Отриманий код записується у результуючий файл, готовий для виконання.</w:t>
      </w:r>
    </w:p>
    <w:p w14:paraId="52BF5FFB"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Отриманий після трансляції код можна скомпілювати за допомогою відповідних програм (наприклад, LINK, ML і т. д.).</w:t>
      </w: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E14146">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E14146">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E14146">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E14146">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E14146">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E14146">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E14146">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E14146">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E14146">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E14146">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E14146">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E14146">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E14146">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E14146">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E14146">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E14146">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E14146">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E14146">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E14146">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E14146">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E14146">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E14146">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E14146">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E14146">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E14146">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E14146">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E14146">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E14146">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E14146">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E14146">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3" w:name="_Toc153318763"/>
      <w:r w:rsidRPr="00487319">
        <w:lastRenderedPageBreak/>
        <w:t>Завдання до курсово</w:t>
      </w:r>
      <w:r w:rsidR="007229B6">
        <w:t>го проекту</w:t>
      </w:r>
      <w:bookmarkEnd w:id="3"/>
    </w:p>
    <w:p w14:paraId="5590F4AF" w14:textId="77777777" w:rsidR="00841CBB" w:rsidRPr="0040003D" w:rsidRDefault="00841CBB" w:rsidP="00317651">
      <w:pPr>
        <w:rPr>
          <w:rFonts w:ascii="Times New Roman" w:hAnsi="Times New Roman" w:cs="Times New Roman"/>
          <w:sz w:val="28"/>
          <w:szCs w:val="28"/>
        </w:rPr>
      </w:pPr>
    </w:p>
    <w:p w14:paraId="54AADBC2" w14:textId="43F2BCAD"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240E33" w:rsidRPr="00AE745D">
        <w:rPr>
          <w:rFonts w:ascii="Times New Roman" w:hAnsi="Times New Roman" w:cs="Times New Roman"/>
          <w:b/>
          <w:bCs/>
          <w:sz w:val="28"/>
          <w:szCs w:val="28"/>
          <w:lang w:val="ru-RU"/>
        </w:rPr>
        <w:t>11</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42C6B65F"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асемблер для 32-розрядного процесора.</w:t>
      </w:r>
    </w:p>
    <w:p w14:paraId="692CF69E" w14:textId="1C5C822B" w:rsidR="00B50A3D" w:rsidRPr="00AE745D" w:rsidRDefault="00B50A3D" w:rsidP="00B50A3D">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2. Для отримання виконавчого файлу на виході розробленого транслятора скористатися програмами ml.exe і link.exe</w:t>
      </w:r>
      <w:r w:rsidR="00B64E74" w:rsidRPr="00AE745D">
        <w:rPr>
          <w:rFonts w:ascii="Times New Roman" w:eastAsia="Times New Roman" w:hAnsi="Times New Roman" w:cs="Times New Roman"/>
          <w:sz w:val="28"/>
          <w:szCs w:val="28"/>
          <w:lang w:val="ru-RU"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на мові асемблера;</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0A1FD157"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240E33">
        <w:rPr>
          <w:rFonts w:ascii="Times New Roman" w:eastAsia="Times New Roman" w:hAnsi="Times New Roman" w:cs="Times New Roman"/>
          <w:sz w:val="28"/>
          <w:szCs w:val="28"/>
          <w:lang w:val="en-US" w:eastAsia="ru-RU"/>
        </w:rPr>
        <w:t>l</w:t>
      </w:r>
      <w:r w:rsidR="00240E33" w:rsidRPr="00AE745D">
        <w:rPr>
          <w:rFonts w:ascii="Times New Roman" w:eastAsia="Times New Roman" w:hAnsi="Times New Roman" w:cs="Times New Roman"/>
          <w:sz w:val="28"/>
          <w:szCs w:val="28"/>
          <w:lang w:val="ru-RU" w:eastAsia="ru-RU"/>
        </w:rPr>
        <w:t>11</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3D248693"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240E33">
        <w:rPr>
          <w:rFonts w:ascii="Times New Roman" w:eastAsia="Times New Roman" w:hAnsi="Times New Roman" w:cs="Times New Roman"/>
          <w:sz w:val="28"/>
          <w:szCs w:val="28"/>
          <w:lang w:val="en-US" w:eastAsia="ru-RU"/>
        </w:rPr>
        <w:t>INTEGER32</w:t>
      </w:r>
    </w:p>
    <w:p w14:paraId="689DBE99" w14:textId="5708057E"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240E33">
        <w:rPr>
          <w:rFonts w:ascii="Times New Roman" w:eastAsia="Times New Roman" w:hAnsi="Times New Roman" w:cs="Times New Roman"/>
          <w:sz w:val="28"/>
          <w:szCs w:val="28"/>
          <w:lang w:val="en-US" w:eastAsia="ru-RU"/>
        </w:rPr>
        <w:t>#PROGRAM</w:t>
      </w:r>
      <w:r w:rsidRPr="001657A9">
        <w:rPr>
          <w:rFonts w:ascii="Times New Roman" w:eastAsia="Times New Roman" w:hAnsi="Times New Roman" w:cs="Times New Roman"/>
          <w:sz w:val="28"/>
          <w:szCs w:val="28"/>
          <w:lang w:eastAsia="ru-RU"/>
        </w:rPr>
        <w:t xml:space="preserve"> </w:t>
      </w:r>
      <w:r w:rsidR="00E9208F">
        <w:rPr>
          <w:rFonts w:ascii="Times New Roman" w:eastAsia="Times New Roman" w:hAnsi="Times New Roman" w:cs="Times New Roman"/>
          <w:sz w:val="28"/>
          <w:szCs w:val="28"/>
          <w:lang w:val="en-US" w:eastAsia="ru-RU"/>
        </w:rPr>
        <w:t xml:space="preserve">&lt;name&gt;; </w:t>
      </w:r>
      <w:r w:rsidR="00240E33">
        <w:rPr>
          <w:rFonts w:ascii="Times New Roman" w:eastAsia="Times New Roman" w:hAnsi="Times New Roman" w:cs="Times New Roman"/>
          <w:sz w:val="28"/>
          <w:szCs w:val="28"/>
          <w:lang w:val="en-US" w:eastAsia="ru-RU"/>
        </w:rPr>
        <w:t>START</w:t>
      </w:r>
      <w:r w:rsidR="001053EF" w:rsidRPr="001657A9">
        <w:rPr>
          <w:rFonts w:ascii="Times New Roman" w:eastAsia="Times New Roman" w:hAnsi="Times New Roman" w:cs="Times New Roman"/>
          <w:sz w:val="28"/>
          <w:szCs w:val="28"/>
          <w:lang w:val="en-US" w:eastAsia="ru-RU"/>
        </w:rPr>
        <w:t xml:space="preserve"> </w:t>
      </w:r>
      <w:r w:rsidR="00240E33">
        <w:rPr>
          <w:rFonts w:ascii="Times New Roman" w:eastAsia="Times New Roman" w:hAnsi="Times New Roman" w:cs="Times New Roman"/>
          <w:sz w:val="28"/>
          <w:szCs w:val="28"/>
          <w:lang w:val="en-US" w:eastAsia="ru-RU"/>
        </w:rPr>
        <w:t>VARIABLE</w:t>
      </w:r>
      <w:r w:rsidRPr="001657A9">
        <w:rPr>
          <w:rFonts w:ascii="Times New Roman" w:eastAsia="Times New Roman" w:hAnsi="Times New Roman" w:cs="Times New Roman"/>
          <w:sz w:val="28"/>
          <w:szCs w:val="28"/>
          <w:lang w:val="en-US" w:eastAsia="ru-RU"/>
        </w:rPr>
        <w:t xml:space="preserve">…; </w:t>
      </w:r>
      <w:r w:rsidR="00240E33">
        <w:rPr>
          <w:rFonts w:ascii="Times New Roman" w:eastAsia="Times New Roman" w:hAnsi="Times New Roman" w:cs="Times New Roman"/>
          <w:sz w:val="28"/>
          <w:szCs w:val="28"/>
          <w:lang w:val="en-US" w:eastAsia="ru-RU"/>
        </w:rPr>
        <w:t>STOP</w:t>
      </w:r>
    </w:p>
    <w:p w14:paraId="21257AD1" w14:textId="79856E30"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240E33">
        <w:rPr>
          <w:rFonts w:ascii="Times New Roman" w:eastAsia="Times New Roman" w:hAnsi="Times New Roman" w:cs="Times New Roman"/>
          <w:sz w:val="28"/>
          <w:szCs w:val="28"/>
          <w:lang w:val="en-US" w:eastAsia="ru-RU"/>
        </w:rPr>
        <w:t>GET</w:t>
      </w:r>
      <w:r w:rsidR="00FB428A" w:rsidRPr="001657A9">
        <w:rPr>
          <w:rFonts w:ascii="Times New Roman" w:eastAsia="Times New Roman" w:hAnsi="Times New Roman" w:cs="Times New Roman"/>
          <w:sz w:val="28"/>
          <w:szCs w:val="28"/>
          <w:lang w:eastAsia="ru-RU"/>
        </w:rPr>
        <w:t xml:space="preserve"> ()</w:t>
      </w:r>
    </w:p>
    <w:p w14:paraId="3AFD9497" w14:textId="354A5F8F"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240E33">
        <w:rPr>
          <w:rFonts w:ascii="Times New Roman" w:eastAsia="Times New Roman" w:hAnsi="Times New Roman" w:cs="Times New Roman"/>
          <w:sz w:val="28"/>
          <w:szCs w:val="28"/>
          <w:lang w:val="en-US" w:eastAsia="ru-RU"/>
        </w:rPr>
        <w:t>PUT</w:t>
      </w:r>
      <w:r w:rsidR="00FB428A" w:rsidRPr="001657A9">
        <w:rPr>
          <w:rFonts w:ascii="Times New Roman" w:eastAsia="Times New Roman" w:hAnsi="Times New Roman" w:cs="Times New Roman"/>
          <w:sz w:val="28"/>
          <w:szCs w:val="28"/>
          <w:lang w:eastAsia="ru-RU"/>
        </w:rPr>
        <w:t xml:space="preserve"> ()</w:t>
      </w:r>
    </w:p>
    <w:p w14:paraId="62F327A4" w14:textId="22CE71DF"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E9208F">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15746E99" w:rsidR="00D050B8" w:rsidRPr="00B247CD" w:rsidRDefault="00E9208F"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 xml:space="preserve">GOTO </w:t>
      </w:r>
      <w:r w:rsidR="00D050B8" w:rsidRPr="00B247CD">
        <w:rPr>
          <w:rFonts w:ascii="Times New Roman" w:eastAsia="Times New Roman" w:hAnsi="Times New Roman" w:cs="Times New Roman"/>
          <w:sz w:val="28"/>
          <w:szCs w:val="28"/>
          <w:lang w:val="en-US" w:eastAsia="ru-RU"/>
        </w:rPr>
        <w:t>(C)</w:t>
      </w:r>
    </w:p>
    <w:p w14:paraId="35211E5C" w14:textId="068F2351" w:rsidR="00D050B8" w:rsidRDefault="00E9208F"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573F0C2E" w:rsidR="00D050B8" w:rsidRPr="00D050B8" w:rsidRDefault="00E9208F"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20E6B4B7" w:rsidR="00D050B8" w:rsidRDefault="00E9208F"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Бейсік</w:t>
      </w:r>
      <w:r w:rsidR="00D050B8" w:rsidRPr="00A94636">
        <w:rPr>
          <w:rFonts w:ascii="Times New Roman" w:eastAsia="Times New Roman" w:hAnsi="Times New Roman" w:cs="Times New Roman"/>
          <w:sz w:val="28"/>
          <w:szCs w:val="28"/>
          <w:lang w:val="en-US" w:eastAsia="ru-RU"/>
        </w:rPr>
        <w:t>)</w:t>
      </w:r>
    </w:p>
    <w:p w14:paraId="6FDE11E5" w14:textId="1DE08A28" w:rsidR="00D050B8" w:rsidRPr="00A94636" w:rsidRDefault="00E9208F"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12B472D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ключових слів:  Up</w:t>
      </w:r>
    </w:p>
    <w:p w14:paraId="2F8BE631" w14:textId="44CC0CA9"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FB428A" w:rsidRPr="001657A9">
        <w:rPr>
          <w:rFonts w:ascii="Times New Roman" w:eastAsia="Times New Roman" w:hAnsi="Times New Roman" w:cs="Times New Roman"/>
          <w:sz w:val="28"/>
          <w:szCs w:val="28"/>
          <w:lang w:val="en-US" w:eastAsia="ru-RU"/>
        </w:rPr>
        <w:t>Up</w:t>
      </w:r>
      <w:r w:rsidR="00E9208F">
        <w:rPr>
          <w:rFonts w:ascii="Times New Roman" w:eastAsia="Times New Roman" w:hAnsi="Times New Roman" w:cs="Times New Roman"/>
          <w:sz w:val="28"/>
          <w:szCs w:val="28"/>
          <w:lang w:val="en-US" w:eastAsia="ru-RU"/>
        </w:rPr>
        <w:t>10</w:t>
      </w:r>
    </w:p>
    <w:p w14:paraId="250AABF0" w14:textId="65266A83"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240E33">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240E33">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240E33">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240E33">
        <w:rPr>
          <w:rFonts w:ascii="Times New Roman" w:eastAsia="Times New Roman" w:hAnsi="Times New Roman" w:cs="Times New Roman"/>
          <w:sz w:val="28"/>
          <w:szCs w:val="28"/>
          <w:lang w:eastAsia="ru-RU"/>
        </w:rPr>
        <w:t>DIV</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240E33">
        <w:rPr>
          <w:rFonts w:ascii="Times New Roman" w:eastAsia="Times New Roman" w:hAnsi="Times New Roman" w:cs="Times New Roman"/>
          <w:sz w:val="28"/>
          <w:szCs w:val="28"/>
          <w:lang w:eastAsia="ru-RU"/>
        </w:rPr>
        <w:t>MOD</w:t>
      </w:r>
    </w:p>
    <w:p w14:paraId="2572CA44" w14:textId="45DC8241"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240E33">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240E33">
        <w:rPr>
          <w:rFonts w:ascii="Times New Roman" w:eastAsia="Times New Roman" w:hAnsi="Times New Roman" w:cs="Times New Roman"/>
          <w:sz w:val="28"/>
          <w:szCs w:val="28"/>
          <w:lang w:eastAsia="ru-RU"/>
        </w:rPr>
        <w:t>&lt;&gt;</w:t>
      </w:r>
      <w:r w:rsidR="00FB428A" w:rsidRPr="001657A9">
        <w:rPr>
          <w:rFonts w:ascii="Times New Roman" w:eastAsia="Times New Roman" w:hAnsi="Times New Roman" w:cs="Times New Roman"/>
          <w:sz w:val="28"/>
          <w:szCs w:val="28"/>
          <w:lang w:eastAsia="ru-RU"/>
        </w:rPr>
        <w:t xml:space="preserve">, </w:t>
      </w:r>
      <w:r w:rsidR="00240E33">
        <w:rPr>
          <w:rFonts w:ascii="Times New Roman" w:eastAsia="Times New Roman" w:hAnsi="Times New Roman" w:cs="Times New Roman"/>
          <w:sz w:val="28"/>
          <w:szCs w:val="28"/>
          <w:lang w:eastAsia="ru-RU"/>
        </w:rPr>
        <w:t>&gt;=</w:t>
      </w:r>
      <w:r w:rsidR="00FB428A" w:rsidRPr="001657A9">
        <w:rPr>
          <w:rFonts w:ascii="Times New Roman" w:eastAsia="Times New Roman" w:hAnsi="Times New Roman" w:cs="Times New Roman"/>
          <w:sz w:val="28"/>
          <w:szCs w:val="28"/>
          <w:lang w:eastAsia="ru-RU"/>
        </w:rPr>
        <w:t xml:space="preserve">, </w:t>
      </w:r>
      <w:r w:rsidR="00240E33">
        <w:rPr>
          <w:rFonts w:ascii="Times New Roman" w:eastAsia="Times New Roman" w:hAnsi="Times New Roman" w:cs="Times New Roman"/>
          <w:sz w:val="28"/>
          <w:szCs w:val="28"/>
          <w:lang w:eastAsia="ru-RU"/>
        </w:rPr>
        <w:t>&lt;=</w:t>
      </w:r>
    </w:p>
    <w:p w14:paraId="3FC64F65" w14:textId="3F54290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240E33">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240E33">
        <w:rPr>
          <w:rFonts w:ascii="Times New Roman" w:eastAsia="Times New Roman" w:hAnsi="Times New Roman" w:cs="Times New Roman"/>
          <w:sz w:val="28"/>
          <w:szCs w:val="28"/>
          <w:lang w:eastAsia="ru-RU"/>
        </w:rPr>
        <w:t>AND</w:t>
      </w:r>
      <w:r w:rsidR="00977598" w:rsidRPr="001657A9">
        <w:rPr>
          <w:rFonts w:ascii="Times New Roman" w:eastAsia="Times New Roman" w:hAnsi="Times New Roman" w:cs="Times New Roman"/>
          <w:sz w:val="28"/>
          <w:szCs w:val="28"/>
          <w:lang w:eastAsia="ru-RU"/>
        </w:rPr>
        <w:t xml:space="preserve">, </w:t>
      </w:r>
      <w:r w:rsidR="00240E33">
        <w:rPr>
          <w:rFonts w:ascii="Times New Roman" w:eastAsia="Times New Roman" w:hAnsi="Times New Roman" w:cs="Times New Roman"/>
          <w:sz w:val="28"/>
          <w:szCs w:val="28"/>
          <w:lang w:eastAsia="ru-RU"/>
        </w:rPr>
        <w:t>OR</w:t>
      </w:r>
    </w:p>
    <w:p w14:paraId="35E0B47A" w14:textId="2EE797B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240E33">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lastRenderedPageBreak/>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4DE78561"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240E33">
        <w:rPr>
          <w:rFonts w:ascii="Times New Roman" w:eastAsia="Times New Roman" w:hAnsi="Times New Roman" w:cs="Times New Roman"/>
          <w:sz w:val="28"/>
          <w:szCs w:val="28"/>
          <w:lang w:val="ru-RU" w:eastAsia="ru-RU"/>
        </w:rPr>
        <w:t>&l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exe (компілятор мови асемблера) і link.exe (редактор зв’язків).</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4" w:name="_Toc153318764"/>
      <w:r>
        <w:lastRenderedPageBreak/>
        <w:t>Вступ</w:t>
      </w:r>
      <w:bookmarkEnd w:id="4"/>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5" w:name="_Toc286137790"/>
      <w:bookmarkStart w:id="6" w:name="_Toc153318765"/>
      <w:r w:rsidRPr="00A52AC7">
        <w:lastRenderedPageBreak/>
        <w:t>Огляд методів та способів проектування трансляторів</w:t>
      </w:r>
      <w:bookmarkEnd w:id="5"/>
      <w:bookmarkEnd w:id="6"/>
    </w:p>
    <w:p w14:paraId="5CDB3365" w14:textId="77777777" w:rsidR="00841CBB" w:rsidRDefault="00841CBB" w:rsidP="00841CBB"/>
    <w:p w14:paraId="1790A2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22BD0E4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49D98E50"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3A3568B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2DFEB2D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оптимізацію та створення машинно-залежного коду відповідно.</w:t>
      </w:r>
    </w:p>
    <w:p w14:paraId="1F1F6F5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140048C3"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69F40B9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526EC81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7EFF522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23FF91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E83E50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44F5EED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переносимого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префіксний або постфіксний запис, орієнтований граф, трійки, четвірки та інші формати.</w:t>
      </w:r>
    </w:p>
    <w:p w14:paraId="29D8C23E"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BA07BF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56C0C2D1"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межпроцедурний аналіз, міжмодульний аналіз та аналіз галузей життя змінних.</w:t>
      </w:r>
    </w:p>
    <w:p w14:paraId="3BFEB12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інальна фаза трансляції - генерація коду, результатом якої є або асемблерний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5834D3B5" w14:textId="34DF0E38" w:rsidR="00A52AC7" w:rsidRDefault="003368AF" w:rsidP="003368AF">
      <w:pPr>
        <w:spacing w:line="259" w:lineRule="auto"/>
        <w:rPr>
          <w:rFonts w:ascii="Times New Roman" w:hAnsi="Times New Roman" w:cs="Times New Roman"/>
          <w:sz w:val="24"/>
          <w:szCs w:val="24"/>
        </w:rPr>
      </w:pPr>
      <w:r w:rsidRPr="00AD11FC">
        <w:rPr>
          <w:rFonts w:ascii="Times New Roman" w:hAnsi="Times New Roman" w:cs="Times New Roman"/>
          <w:sz w:val="28"/>
          <w:szCs w:val="28"/>
        </w:rPr>
        <w:t>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однопроходових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00A52AC7">
        <w:rPr>
          <w:rFonts w:ascii="Times New Roman" w:hAnsi="Times New Roman" w:cs="Times New Roman"/>
          <w:sz w:val="24"/>
          <w:szCs w:val="24"/>
        </w:rPr>
        <w:br w:type="page"/>
      </w:r>
    </w:p>
    <w:p w14:paraId="1AD6A621" w14:textId="047FD90C" w:rsidR="00841CBB" w:rsidRDefault="00A52AC7" w:rsidP="00A52AC7">
      <w:pPr>
        <w:pStyle w:val="1"/>
      </w:pPr>
      <w:bookmarkStart w:id="7" w:name="_Toc286137791"/>
      <w:bookmarkStart w:id="8" w:name="_Toc153318766"/>
      <w:r w:rsidRPr="00A52AC7">
        <w:lastRenderedPageBreak/>
        <w:t>Формальний опис вхідної мови програмування</w:t>
      </w:r>
      <w:bookmarkEnd w:id="7"/>
      <w:bookmarkEnd w:id="8"/>
    </w:p>
    <w:p w14:paraId="2747E436" w14:textId="40BF48D8" w:rsidR="00B7045E" w:rsidRDefault="00A73AB7" w:rsidP="00845689">
      <w:pPr>
        <w:pStyle w:val="2"/>
      </w:pPr>
      <w:bookmarkStart w:id="9" w:name="_Toc153318767"/>
      <w:r w:rsidRPr="00A73AB7">
        <w:t>Деталізований опис вхідної мови в термінах розширеної нотації Бекуса-Наура</w:t>
      </w:r>
      <w:bookmarkEnd w:id="9"/>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52050D0C"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topRule  = "</w:t>
      </w:r>
      <w:r w:rsidR="00240E33">
        <w:rPr>
          <w:rFonts w:ascii="Times New Roman" w:hAnsi="Times New Roman" w:cs="Times New Roman"/>
          <w:b/>
          <w:bCs/>
          <w:sz w:val="28"/>
          <w:szCs w:val="28"/>
        </w:rPr>
        <w:t>#PROGRAM</w:t>
      </w:r>
      <w:r w:rsidRPr="002201DA">
        <w:rPr>
          <w:rFonts w:ascii="Times New Roman" w:hAnsi="Times New Roman" w:cs="Times New Roman"/>
          <w:sz w:val="28"/>
          <w:szCs w:val="28"/>
        </w:rPr>
        <w:t>",  identifier , ";", "</w:t>
      </w:r>
      <w:r w:rsidR="00240E33">
        <w:rPr>
          <w:rFonts w:ascii="Times New Roman" w:hAnsi="Times New Roman" w:cs="Times New Roman"/>
          <w:b/>
          <w:bCs/>
          <w:sz w:val="28"/>
          <w:szCs w:val="28"/>
        </w:rPr>
        <w:t>START</w:t>
      </w:r>
      <w:r w:rsidRPr="002201DA">
        <w:rPr>
          <w:rFonts w:ascii="Times New Roman" w:hAnsi="Times New Roman" w:cs="Times New Roman"/>
          <w:sz w:val="28"/>
          <w:szCs w:val="28"/>
        </w:rPr>
        <w:t>", varsBlok, ";", operators, "</w:t>
      </w:r>
      <w:r w:rsidR="00240E33">
        <w:rPr>
          <w:rFonts w:ascii="Times New Roman" w:hAnsi="Times New Roman" w:cs="Times New Roman"/>
          <w:b/>
          <w:bCs/>
          <w:sz w:val="28"/>
          <w:szCs w:val="28"/>
        </w:rPr>
        <w:t>STOP</w:t>
      </w:r>
      <w:r w:rsidRPr="002201DA">
        <w:rPr>
          <w:rFonts w:ascii="Times New Roman" w:hAnsi="Times New Roman" w:cs="Times New Roman"/>
          <w:sz w:val="28"/>
          <w:szCs w:val="28"/>
        </w:rPr>
        <w:t>";</w:t>
      </w:r>
    </w:p>
    <w:p w14:paraId="2504CAD7" w14:textId="1866BC5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varsBlok  = "</w:t>
      </w:r>
      <w:r w:rsidR="00240E33">
        <w:rPr>
          <w:rFonts w:ascii="Times New Roman" w:hAnsi="Times New Roman" w:cs="Times New Roman"/>
          <w:b/>
          <w:bCs/>
          <w:sz w:val="28"/>
          <w:szCs w:val="28"/>
        </w:rPr>
        <w:t>VARIABLE</w:t>
      </w:r>
      <w:r w:rsidRPr="002201DA">
        <w:rPr>
          <w:rFonts w:ascii="Times New Roman" w:hAnsi="Times New Roman" w:cs="Times New Roman"/>
          <w:sz w:val="28"/>
          <w:szCs w:val="28"/>
        </w:rPr>
        <w:t>", "</w:t>
      </w:r>
      <w:r w:rsidR="00240E33">
        <w:rPr>
          <w:rFonts w:ascii="Times New Roman" w:hAnsi="Times New Roman" w:cs="Times New Roman"/>
          <w:b/>
          <w:bCs/>
          <w:sz w:val="28"/>
          <w:szCs w:val="28"/>
        </w:rPr>
        <w:t>INTEGER32</w:t>
      </w:r>
      <w:r w:rsidRPr="002201DA">
        <w:rPr>
          <w:rFonts w:ascii="Times New Roman" w:hAnsi="Times New Roman" w:cs="Times New Roman"/>
          <w:sz w:val="28"/>
          <w:szCs w:val="28"/>
        </w:rPr>
        <w:t>",  identifier,  [{ commaAndIdentifier }];</w:t>
      </w:r>
    </w:p>
    <w:p w14:paraId="43E6724C" w14:textId="7C83EAC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identifier  =  </w:t>
      </w:r>
      <w:r w:rsidR="00E9208F">
        <w:rPr>
          <w:rFonts w:ascii="Times New Roman" w:hAnsi="Times New Roman" w:cs="Times New Roman"/>
          <w:sz w:val="28"/>
          <w:szCs w:val="28"/>
          <w:lang w:val="en-US"/>
        </w:rPr>
        <w:t>up</w:t>
      </w:r>
      <w:r w:rsidRPr="002201DA">
        <w:rPr>
          <w:rFonts w:ascii="Times New Roman" w:hAnsi="Times New Roman" w:cs="Times New Roman"/>
          <w:sz w:val="28"/>
          <w:szCs w:val="28"/>
        </w:rPr>
        <w:t>_letter,  { up_letter | number } {</w:t>
      </w:r>
      <w:r w:rsidR="00E9208F">
        <w:rPr>
          <w:rFonts w:ascii="Times New Roman" w:hAnsi="Times New Roman" w:cs="Times New Roman"/>
          <w:sz w:val="28"/>
          <w:szCs w:val="28"/>
          <w:lang w:val="en-US"/>
        </w:rPr>
        <w:t>9</w:t>
      </w:r>
      <w:r w:rsidRPr="002201DA">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aAndIdentifier  = ",",  identifier;</w:t>
      </w:r>
    </w:p>
    <w:p w14:paraId="0AE0264A" w14:textId="7169C460"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deBlok  =  "</w:t>
      </w:r>
      <w:r w:rsidR="00240E33">
        <w:rPr>
          <w:rFonts w:ascii="Times New Roman" w:hAnsi="Times New Roman" w:cs="Times New Roman"/>
          <w:b/>
          <w:bCs/>
          <w:sz w:val="28"/>
          <w:szCs w:val="28"/>
        </w:rPr>
        <w:t>START</w:t>
      </w:r>
      <w:r w:rsidRPr="002201DA">
        <w:rPr>
          <w:rFonts w:ascii="Times New Roman" w:hAnsi="Times New Roman" w:cs="Times New Roman"/>
          <w:sz w:val="28"/>
          <w:szCs w:val="28"/>
        </w:rPr>
        <w:t>", write  |  read  |  assignment  |  ifStatement   |  goto_statement  |   labelRule   |  forToOrDownToDoRule  |  while   |  repeatUntil, "</w:t>
      </w:r>
      <w:r w:rsidR="00240E33">
        <w:rPr>
          <w:rFonts w:ascii="Times New Roman" w:hAnsi="Times New Roman" w:cs="Times New Roman"/>
          <w:b/>
          <w:bCs/>
          <w:sz w:val="28"/>
          <w:szCs w:val="28"/>
        </w:rPr>
        <w:t>STOP</w:t>
      </w:r>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ors = write  |  read  |  assignment  |  ifStatement   |  goto_statement  |   labelRule   |  forToOrDownToDoRule  |  while   |  repeatUntil;</w:t>
      </w:r>
    </w:p>
    <w:p w14:paraId="5D8FB305" w14:textId="6FEE228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ad  = "</w:t>
      </w:r>
      <w:r w:rsidR="00240E33">
        <w:rPr>
          <w:rFonts w:ascii="Times New Roman" w:hAnsi="Times New Roman" w:cs="Times New Roman"/>
          <w:b/>
          <w:bCs/>
          <w:sz w:val="28"/>
          <w:szCs w:val="28"/>
        </w:rPr>
        <w:t>GET</w:t>
      </w:r>
      <w:r w:rsidRPr="002201DA">
        <w:rPr>
          <w:rFonts w:ascii="Times New Roman" w:hAnsi="Times New Roman" w:cs="Times New Roman"/>
          <w:sz w:val="28"/>
          <w:szCs w:val="28"/>
        </w:rPr>
        <w:t>", "(",  identifier,  ")";</w:t>
      </w:r>
    </w:p>
    <w:p w14:paraId="6CD3ADFE" w14:textId="2A5D9F56"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rite  = "</w:t>
      </w:r>
      <w:r w:rsidR="00240E33">
        <w:rPr>
          <w:rFonts w:ascii="Times New Roman" w:hAnsi="Times New Roman" w:cs="Times New Roman"/>
          <w:b/>
          <w:bCs/>
          <w:sz w:val="28"/>
          <w:szCs w:val="28"/>
        </w:rPr>
        <w:t>PUT</w:t>
      </w:r>
      <w:r w:rsidRPr="002201DA">
        <w:rPr>
          <w:rFonts w:ascii="Times New Roman" w:hAnsi="Times New Roman" w:cs="Times New Roman"/>
          <w:sz w:val="28"/>
          <w:szCs w:val="28"/>
        </w:rPr>
        <w:t>", "(",  equation |  stringRule, ")";</w:t>
      </w:r>
    </w:p>
    <w:p w14:paraId="0FC6C7B0" w14:textId="59370338"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ssignment  =  identifier,  "</w:t>
      </w:r>
      <w:r w:rsidR="00240E33">
        <w:rPr>
          <w:rFonts w:ascii="Times New Roman" w:hAnsi="Times New Roman" w:cs="Times New Roman"/>
          <w:b/>
          <w:bCs/>
          <w:sz w:val="28"/>
          <w:szCs w:val="28"/>
        </w:rPr>
        <w:t>&lt;-</w:t>
      </w:r>
      <w:r w:rsidRPr="002201DA">
        <w:rPr>
          <w:rFonts w:ascii="Times New Roman" w:hAnsi="Times New Roman" w:cs="Times New Roman"/>
          <w:sz w:val="28"/>
          <w:szCs w:val="28"/>
        </w:rPr>
        <w:t>",  equation;</w:t>
      </w:r>
    </w:p>
    <w:p w14:paraId="57E75951" w14:textId="37EE6194"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ifStatement  = "</w:t>
      </w:r>
      <w:r w:rsidR="00E9208F" w:rsidRPr="00622228">
        <w:rPr>
          <w:rFonts w:ascii="Times New Roman" w:hAnsi="Times New Roman" w:cs="Times New Roman"/>
          <w:b/>
          <w:bCs/>
          <w:sz w:val="28"/>
          <w:szCs w:val="28"/>
        </w:rPr>
        <w:t>IF</w:t>
      </w:r>
      <w:r w:rsidRPr="002201DA">
        <w:rPr>
          <w:rFonts w:ascii="Times New Roman" w:hAnsi="Times New Roman" w:cs="Times New Roman"/>
          <w:sz w:val="28"/>
          <w:szCs w:val="28"/>
        </w:rPr>
        <w:t>", "(",  equation,  ")",  codeBlok,  ["</w:t>
      </w:r>
      <w:r w:rsidR="00E9208F" w:rsidRPr="00622228">
        <w:rPr>
          <w:rFonts w:ascii="Times New Roman" w:hAnsi="Times New Roman" w:cs="Times New Roman"/>
          <w:b/>
          <w:bCs/>
          <w:sz w:val="28"/>
          <w:szCs w:val="28"/>
        </w:rPr>
        <w:t>ELSE</w:t>
      </w:r>
      <w:r w:rsidRPr="002201DA">
        <w:rPr>
          <w:rFonts w:ascii="Times New Roman" w:hAnsi="Times New Roman" w:cs="Times New Roman"/>
          <w:sz w:val="28"/>
          <w:szCs w:val="28"/>
        </w:rPr>
        <w:t>",  codeBlok];</w:t>
      </w:r>
    </w:p>
    <w:p w14:paraId="615A62F9" w14:textId="2412CDF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goto_statement  =  "</w:t>
      </w:r>
      <w:r w:rsidR="00E9208F" w:rsidRPr="00622228">
        <w:rPr>
          <w:rFonts w:ascii="Times New Roman" w:hAnsi="Times New Roman" w:cs="Times New Roman"/>
          <w:b/>
          <w:bCs/>
          <w:sz w:val="28"/>
          <w:szCs w:val="28"/>
        </w:rPr>
        <w:t>GOTO</w:t>
      </w:r>
      <w:r w:rsidRPr="002201DA">
        <w:rPr>
          <w:rFonts w:ascii="Times New Roman" w:hAnsi="Times New Roman" w:cs="Times New Roman"/>
          <w:sz w:val="28"/>
          <w:szCs w:val="28"/>
        </w:rPr>
        <w:t>",  ident ;</w:t>
      </w:r>
    </w:p>
    <w:p w14:paraId="6393CF8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abelRule  =  identifier, ":";</w:t>
      </w:r>
    </w:p>
    <w:p w14:paraId="388D95E2" w14:textId="49F4798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forToOrDownToDoRule  =  "</w:t>
      </w:r>
      <w:r w:rsidR="00E9208F" w:rsidRPr="00622228">
        <w:rPr>
          <w:rFonts w:ascii="Times New Roman" w:hAnsi="Times New Roman" w:cs="Times New Roman"/>
          <w:b/>
          <w:bCs/>
          <w:sz w:val="28"/>
          <w:szCs w:val="28"/>
        </w:rPr>
        <w:t>FOR</w:t>
      </w:r>
      <w:r w:rsidRPr="002201DA">
        <w:rPr>
          <w:rFonts w:ascii="Times New Roman" w:hAnsi="Times New Roman" w:cs="Times New Roman"/>
          <w:sz w:val="28"/>
          <w:szCs w:val="28"/>
        </w:rPr>
        <w:t>",  assignment, "</w:t>
      </w:r>
      <w:r w:rsidR="00E9208F" w:rsidRPr="00622228">
        <w:rPr>
          <w:rFonts w:ascii="Times New Roman" w:hAnsi="Times New Roman" w:cs="Times New Roman"/>
          <w:b/>
          <w:bCs/>
          <w:sz w:val="28"/>
          <w:szCs w:val="28"/>
        </w:rPr>
        <w:t>TO</w:t>
      </w:r>
      <w:r w:rsidR="00E9208F" w:rsidRPr="002201DA">
        <w:rPr>
          <w:rFonts w:ascii="Times New Roman" w:hAnsi="Times New Roman" w:cs="Times New Roman"/>
          <w:sz w:val="28"/>
          <w:szCs w:val="28"/>
        </w:rPr>
        <w:t>" | "</w:t>
      </w:r>
      <w:r w:rsidR="00E9208F" w:rsidRPr="00622228">
        <w:rPr>
          <w:rFonts w:ascii="Times New Roman" w:hAnsi="Times New Roman" w:cs="Times New Roman"/>
          <w:b/>
          <w:bCs/>
          <w:sz w:val="28"/>
          <w:szCs w:val="28"/>
        </w:rPr>
        <w:t>DOWNTO</w:t>
      </w:r>
      <w:r w:rsidRPr="002201DA">
        <w:rPr>
          <w:rFonts w:ascii="Times New Roman" w:hAnsi="Times New Roman" w:cs="Times New Roman"/>
          <w:sz w:val="28"/>
          <w:szCs w:val="28"/>
        </w:rPr>
        <w:t>",  equation,  "</w:t>
      </w:r>
      <w:r w:rsidR="00E9208F" w:rsidRPr="00E9208F">
        <w:rPr>
          <w:rFonts w:ascii="Times New Roman" w:hAnsi="Times New Roman" w:cs="Times New Roman"/>
          <w:b/>
          <w:bCs/>
          <w:sz w:val="28"/>
          <w:szCs w:val="28"/>
        </w:rPr>
        <w:t>DO</w:t>
      </w:r>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codeBlok;</w:t>
      </w:r>
    </w:p>
    <w:p w14:paraId="2ABBD426" w14:textId="707AC944"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  = "</w:t>
      </w:r>
      <w:r w:rsidR="00E9208F" w:rsidRPr="00622228">
        <w:rPr>
          <w:rFonts w:ascii="Times New Roman" w:hAnsi="Times New Roman" w:cs="Times New Roman"/>
          <w:b/>
          <w:bCs/>
          <w:sz w:val="28"/>
          <w:szCs w:val="28"/>
        </w:rPr>
        <w:t>WHILE</w:t>
      </w:r>
      <w:r w:rsidRPr="002201DA">
        <w:rPr>
          <w:rFonts w:ascii="Times New Roman" w:hAnsi="Times New Roman" w:cs="Times New Roman"/>
          <w:sz w:val="28"/>
          <w:szCs w:val="28"/>
        </w:rPr>
        <w:t>", "(", equation, ")", "</w:t>
      </w:r>
      <w:r w:rsidR="00240E33">
        <w:rPr>
          <w:rFonts w:ascii="Times New Roman" w:hAnsi="Times New Roman" w:cs="Times New Roman"/>
          <w:b/>
          <w:bCs/>
          <w:sz w:val="28"/>
          <w:szCs w:val="28"/>
        </w:rPr>
        <w:t>START</w:t>
      </w:r>
      <w:r w:rsidRPr="002201DA">
        <w:rPr>
          <w:rFonts w:ascii="Times New Roman" w:hAnsi="Times New Roman" w:cs="Times New Roman"/>
          <w:sz w:val="28"/>
          <w:szCs w:val="28"/>
        </w:rPr>
        <w:t>", operators | whileContinue | whileExit, "</w:t>
      </w:r>
      <w:r w:rsidR="00240E33">
        <w:rPr>
          <w:rFonts w:ascii="Times New Roman" w:hAnsi="Times New Roman" w:cs="Times New Roman"/>
          <w:b/>
          <w:bCs/>
          <w:sz w:val="28"/>
          <w:szCs w:val="28"/>
        </w:rPr>
        <w:t>STOP</w:t>
      </w:r>
      <w:r w:rsidRPr="002201DA">
        <w:rPr>
          <w:rFonts w:ascii="Times New Roman" w:hAnsi="Times New Roman" w:cs="Times New Roman"/>
          <w:sz w:val="28"/>
          <w:szCs w:val="28"/>
        </w:rPr>
        <w:t>", "</w:t>
      </w:r>
      <w:r w:rsidR="00E9208F"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02C66F81" w14:textId="141A759C"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Continue = "</w:t>
      </w:r>
      <w:r w:rsidR="00E9208F" w:rsidRPr="00622228">
        <w:rPr>
          <w:rFonts w:ascii="Times New Roman" w:hAnsi="Times New Roman" w:cs="Times New Roman"/>
          <w:b/>
          <w:bCs/>
          <w:sz w:val="28"/>
          <w:szCs w:val="28"/>
        </w:rPr>
        <w:t>CONTINUE</w:t>
      </w:r>
      <w:r w:rsidRPr="002201DA">
        <w:rPr>
          <w:rFonts w:ascii="Times New Roman" w:hAnsi="Times New Roman" w:cs="Times New Roman"/>
          <w:sz w:val="28"/>
          <w:szCs w:val="28"/>
        </w:rPr>
        <w:t>", "</w:t>
      </w:r>
      <w:r w:rsidR="00E9208F"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11B05619" w14:textId="1CFC38D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Exit = "</w:t>
      </w:r>
      <w:r w:rsidR="00E9208F" w:rsidRPr="00622228">
        <w:rPr>
          <w:rFonts w:ascii="Times New Roman" w:hAnsi="Times New Roman" w:cs="Times New Roman"/>
          <w:b/>
          <w:bCs/>
          <w:sz w:val="28"/>
          <w:szCs w:val="28"/>
        </w:rPr>
        <w:t>EXIT</w:t>
      </w:r>
      <w:r w:rsidRPr="002201DA">
        <w:rPr>
          <w:rFonts w:ascii="Times New Roman" w:hAnsi="Times New Roman" w:cs="Times New Roman"/>
          <w:sz w:val="28"/>
          <w:szCs w:val="28"/>
        </w:rPr>
        <w:t>", "</w:t>
      </w:r>
      <w:r w:rsidR="00E9208F"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34E3B355" w14:textId="40A6244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peatUntil  = "</w:t>
      </w:r>
      <w:r w:rsidR="00E9208F" w:rsidRPr="00622228">
        <w:rPr>
          <w:rFonts w:ascii="Times New Roman" w:hAnsi="Times New Roman" w:cs="Times New Roman"/>
          <w:b/>
          <w:bCs/>
          <w:sz w:val="28"/>
          <w:szCs w:val="28"/>
        </w:rPr>
        <w:t>REPEAT</w:t>
      </w:r>
      <w:r w:rsidRPr="002201DA">
        <w:rPr>
          <w:rFonts w:ascii="Times New Roman" w:hAnsi="Times New Roman" w:cs="Times New Roman"/>
          <w:sz w:val="28"/>
          <w:szCs w:val="28"/>
        </w:rPr>
        <w:t>",  operators, "</w:t>
      </w:r>
      <w:r w:rsidR="00E9208F" w:rsidRPr="00622228">
        <w:rPr>
          <w:rFonts w:ascii="Times New Roman" w:hAnsi="Times New Roman" w:cs="Times New Roman"/>
          <w:b/>
          <w:bCs/>
          <w:sz w:val="28"/>
          <w:szCs w:val="28"/>
        </w:rPr>
        <w:t>UNTIL</w:t>
      </w:r>
      <w:r w:rsidRPr="002201DA">
        <w:rPr>
          <w:rFonts w:ascii="Times New Roman" w:hAnsi="Times New Roman" w:cs="Times New Roman"/>
          <w:sz w:val="28"/>
          <w:szCs w:val="28"/>
        </w:rPr>
        <w:t>", "(", equation, ")";</w:t>
      </w:r>
    </w:p>
    <w:p w14:paraId="1E63A1D7"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lastRenderedPageBreak/>
        <w:t>equation  =  signedNumber  |  identifier  |   notRule  [{  operationAndIdentOrNumber  |  equation  }];</w:t>
      </w:r>
    </w:p>
    <w:p w14:paraId="6F448666"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Rule   =  notOperation,   signedNumber  |  identifier  |  equation;</w:t>
      </w:r>
    </w:p>
    <w:p w14:paraId="32E4FA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ionAndIdentOrNumber  =  mult  |  arithmetic  |  logic  |  compare   signedNumber  |  identifier  |  equation;</w:t>
      </w:r>
    </w:p>
    <w:p w14:paraId="15644B59" w14:textId="6E1BDDC6"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rithmetic  = "</w:t>
      </w:r>
      <w:r w:rsidR="00240E33">
        <w:rPr>
          <w:rFonts w:ascii="Times New Roman" w:hAnsi="Times New Roman" w:cs="Times New Roman"/>
          <w:b/>
          <w:bCs/>
          <w:sz w:val="28"/>
          <w:szCs w:val="28"/>
        </w:rPr>
        <w:t>+</w:t>
      </w:r>
      <w:r w:rsidRPr="002201DA">
        <w:rPr>
          <w:rFonts w:ascii="Times New Roman" w:hAnsi="Times New Roman" w:cs="Times New Roman"/>
          <w:sz w:val="28"/>
          <w:szCs w:val="28"/>
        </w:rPr>
        <w:t>" | "</w:t>
      </w:r>
      <w:r w:rsidR="00240E33">
        <w:rPr>
          <w:rFonts w:ascii="Times New Roman" w:hAnsi="Times New Roman" w:cs="Times New Roman"/>
          <w:b/>
          <w:bCs/>
          <w:sz w:val="28"/>
          <w:szCs w:val="28"/>
        </w:rPr>
        <w:t>-</w:t>
      </w:r>
      <w:r w:rsidRPr="002201DA">
        <w:rPr>
          <w:rFonts w:ascii="Times New Roman" w:hAnsi="Times New Roman" w:cs="Times New Roman"/>
          <w:sz w:val="28"/>
          <w:szCs w:val="28"/>
        </w:rPr>
        <w:t>";</w:t>
      </w:r>
    </w:p>
    <w:p w14:paraId="43AB5F36" w14:textId="2A4E805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mult  = "</w:t>
      </w:r>
      <w:r w:rsidR="00240E33">
        <w:rPr>
          <w:rFonts w:ascii="Times New Roman" w:hAnsi="Times New Roman" w:cs="Times New Roman"/>
          <w:b/>
          <w:bCs/>
          <w:sz w:val="28"/>
          <w:szCs w:val="28"/>
        </w:rPr>
        <w:t>*</w:t>
      </w:r>
      <w:r w:rsidRPr="002201DA">
        <w:rPr>
          <w:rFonts w:ascii="Times New Roman" w:hAnsi="Times New Roman" w:cs="Times New Roman"/>
          <w:sz w:val="28"/>
          <w:szCs w:val="28"/>
        </w:rPr>
        <w:t>" | "</w:t>
      </w:r>
      <w:r w:rsidR="00240E33">
        <w:rPr>
          <w:rFonts w:ascii="Times New Roman" w:hAnsi="Times New Roman" w:cs="Times New Roman"/>
          <w:b/>
          <w:bCs/>
          <w:sz w:val="28"/>
          <w:szCs w:val="28"/>
        </w:rPr>
        <w:t>DIV</w:t>
      </w:r>
      <w:r w:rsidRPr="002201DA">
        <w:rPr>
          <w:rFonts w:ascii="Times New Roman" w:hAnsi="Times New Roman" w:cs="Times New Roman"/>
          <w:sz w:val="28"/>
          <w:szCs w:val="28"/>
        </w:rPr>
        <w:t>" | "</w:t>
      </w:r>
      <w:r w:rsidR="00240E33">
        <w:rPr>
          <w:rFonts w:ascii="Times New Roman" w:hAnsi="Times New Roman" w:cs="Times New Roman"/>
          <w:b/>
          <w:bCs/>
          <w:sz w:val="28"/>
          <w:szCs w:val="28"/>
        </w:rPr>
        <w:t>MOD</w:t>
      </w:r>
      <w:r w:rsidRPr="002201DA">
        <w:rPr>
          <w:rFonts w:ascii="Times New Roman" w:hAnsi="Times New Roman" w:cs="Times New Roman"/>
          <w:sz w:val="28"/>
          <w:szCs w:val="28"/>
        </w:rPr>
        <w:t>";</w:t>
      </w:r>
    </w:p>
    <w:p w14:paraId="20707834" w14:textId="0DEB3AA2"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gic  = "</w:t>
      </w:r>
      <w:r w:rsidR="00240E33">
        <w:rPr>
          <w:rFonts w:ascii="Times New Roman" w:hAnsi="Times New Roman" w:cs="Times New Roman"/>
          <w:b/>
          <w:bCs/>
          <w:sz w:val="28"/>
          <w:szCs w:val="28"/>
        </w:rPr>
        <w:t>AND</w:t>
      </w:r>
      <w:r w:rsidRPr="002201DA">
        <w:rPr>
          <w:rFonts w:ascii="Times New Roman" w:hAnsi="Times New Roman" w:cs="Times New Roman"/>
          <w:sz w:val="28"/>
          <w:szCs w:val="28"/>
        </w:rPr>
        <w:t>" | "</w:t>
      </w:r>
      <w:r w:rsidR="00240E33">
        <w:rPr>
          <w:rFonts w:ascii="Times New Roman" w:hAnsi="Times New Roman" w:cs="Times New Roman"/>
          <w:b/>
          <w:bCs/>
          <w:sz w:val="28"/>
          <w:szCs w:val="28"/>
        </w:rPr>
        <w:t>OR</w:t>
      </w:r>
      <w:r w:rsidRPr="002201DA">
        <w:rPr>
          <w:rFonts w:ascii="Times New Roman" w:hAnsi="Times New Roman" w:cs="Times New Roman"/>
          <w:sz w:val="28"/>
          <w:szCs w:val="28"/>
        </w:rPr>
        <w:t>";</w:t>
      </w:r>
    </w:p>
    <w:p w14:paraId="15C037B6" w14:textId="2E3D780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Operation  = "</w:t>
      </w:r>
      <w:r w:rsidR="00240E33">
        <w:rPr>
          <w:rFonts w:ascii="Times New Roman" w:hAnsi="Times New Roman" w:cs="Times New Roman"/>
          <w:b/>
          <w:bCs/>
          <w:sz w:val="28"/>
          <w:szCs w:val="28"/>
        </w:rPr>
        <w:t>!</w:t>
      </w:r>
      <w:r w:rsidRPr="002201DA">
        <w:rPr>
          <w:rFonts w:ascii="Times New Roman" w:hAnsi="Times New Roman" w:cs="Times New Roman"/>
          <w:sz w:val="28"/>
          <w:szCs w:val="28"/>
        </w:rPr>
        <w:t>";</w:t>
      </w:r>
    </w:p>
    <w:p w14:paraId="0A260C46" w14:textId="706EC598"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pare  = "</w:t>
      </w:r>
      <w:r w:rsidR="00240E33">
        <w:rPr>
          <w:rFonts w:ascii="Times New Roman" w:hAnsi="Times New Roman" w:cs="Times New Roman"/>
          <w:b/>
          <w:bCs/>
          <w:sz w:val="28"/>
          <w:szCs w:val="28"/>
        </w:rPr>
        <w:t>=</w:t>
      </w:r>
      <w:r w:rsidRPr="002201DA">
        <w:rPr>
          <w:rFonts w:ascii="Times New Roman" w:hAnsi="Times New Roman" w:cs="Times New Roman"/>
          <w:sz w:val="28"/>
          <w:szCs w:val="28"/>
        </w:rPr>
        <w:t>" | "</w:t>
      </w:r>
      <w:r w:rsidR="00240E33">
        <w:rPr>
          <w:rFonts w:ascii="Times New Roman" w:hAnsi="Times New Roman" w:cs="Times New Roman"/>
          <w:b/>
          <w:bCs/>
          <w:sz w:val="28"/>
          <w:szCs w:val="28"/>
        </w:rPr>
        <w:t>&lt;&gt;</w:t>
      </w:r>
      <w:r w:rsidRPr="002201DA">
        <w:rPr>
          <w:rFonts w:ascii="Times New Roman" w:hAnsi="Times New Roman" w:cs="Times New Roman"/>
          <w:sz w:val="28"/>
          <w:szCs w:val="28"/>
        </w:rPr>
        <w:t>" | "</w:t>
      </w:r>
      <w:r w:rsidR="00240E33">
        <w:rPr>
          <w:rFonts w:ascii="Times New Roman" w:hAnsi="Times New Roman" w:cs="Times New Roman"/>
          <w:b/>
          <w:bCs/>
          <w:sz w:val="28"/>
          <w:szCs w:val="28"/>
        </w:rPr>
        <w:t>&lt;=</w:t>
      </w:r>
      <w:r w:rsidRPr="002201DA">
        <w:rPr>
          <w:rFonts w:ascii="Times New Roman" w:hAnsi="Times New Roman" w:cs="Times New Roman"/>
          <w:sz w:val="28"/>
          <w:szCs w:val="28"/>
        </w:rPr>
        <w:t>" | "</w:t>
      </w:r>
      <w:r w:rsidR="00240E33">
        <w:rPr>
          <w:rFonts w:ascii="Times New Roman" w:hAnsi="Times New Roman" w:cs="Times New Roman"/>
          <w:b/>
          <w:bCs/>
          <w:sz w:val="28"/>
          <w:szCs w:val="28"/>
        </w:rPr>
        <w:t>&gt;=</w:t>
      </w:r>
      <w:r w:rsidRPr="002201DA">
        <w:rPr>
          <w:rFonts w:ascii="Times New Roman" w:hAnsi="Times New Roman" w:cs="Times New Roman"/>
          <w:sz w:val="28"/>
          <w:szCs w:val="28"/>
        </w:rPr>
        <w:t>";</w:t>
      </w:r>
    </w:p>
    <w:p w14:paraId="70B1940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tringRule  =  "“", string, "“";</w:t>
      </w:r>
    </w:p>
    <w:p w14:paraId="678885AA" w14:textId="211BC35F" w:rsidR="002201DA" w:rsidRPr="00E9208F" w:rsidRDefault="002201DA" w:rsidP="002201DA">
      <w:pPr>
        <w:spacing w:line="259" w:lineRule="auto"/>
        <w:rPr>
          <w:rFonts w:ascii="Times New Roman" w:hAnsi="Times New Roman" w:cs="Times New Roman"/>
          <w:sz w:val="28"/>
          <w:szCs w:val="28"/>
          <w:lang w:val="en-US"/>
        </w:rPr>
      </w:pPr>
      <w:r w:rsidRPr="002201DA">
        <w:rPr>
          <w:rFonts w:ascii="Times New Roman" w:hAnsi="Times New Roman" w:cs="Times New Roman"/>
          <w:sz w:val="28"/>
          <w:szCs w:val="28"/>
        </w:rPr>
        <w:t>comment  =  "</w:t>
      </w:r>
      <w:r w:rsidRPr="00622228">
        <w:rPr>
          <w:rFonts w:ascii="Times New Roman" w:hAnsi="Times New Roman" w:cs="Times New Roman"/>
          <w:b/>
          <w:bCs/>
          <w:sz w:val="28"/>
          <w:szCs w:val="28"/>
        </w:rPr>
        <w:t>LComment</w:t>
      </w:r>
      <w:r w:rsidRPr="002201DA">
        <w:rPr>
          <w:rFonts w:ascii="Times New Roman" w:hAnsi="Times New Roman" w:cs="Times New Roman"/>
          <w:sz w:val="28"/>
          <w:szCs w:val="28"/>
        </w:rPr>
        <w:t xml:space="preserve">"   string </w:t>
      </w:r>
      <w:r w:rsidR="00E9208F">
        <w:rPr>
          <w:rFonts w:ascii="Times New Roman" w:hAnsi="Times New Roman" w:cs="Times New Roman"/>
          <w:sz w:val="28"/>
          <w:szCs w:val="28"/>
          <w:lang w:val="en-US"/>
        </w:rPr>
        <w:t>;</w:t>
      </w:r>
    </w:p>
    <w:p w14:paraId="7B7CC2B7" w14:textId="125216D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Comment  =  "</w:t>
      </w:r>
      <w:r w:rsidR="00240E33">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tring  = {  low_letter  |  up_letter  |  number  };</w:t>
      </w:r>
    </w:p>
    <w:p w14:paraId="2424EC2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signedNumber </w:t>
      </w:r>
      <w:r w:rsidRPr="002201DA">
        <w:rPr>
          <w:rFonts w:ascii="Times New Roman" w:hAnsi="Times New Roman" w:cs="Times New Roman"/>
          <w:sz w:val="28"/>
          <w:szCs w:val="28"/>
        </w:rPr>
        <w:tab/>
        <w:t>= [ sign ]  digit [{digit}];</w:t>
      </w:r>
    </w:p>
    <w:p w14:paraId="378550D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ign = "+" | "-";</w:t>
      </w:r>
    </w:p>
    <w:p w14:paraId="107A2CEF"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w_letter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up_letter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digit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10" w:name="_Toc280783039"/>
      <w:bookmarkStart w:id="11" w:name="_Toc345672033"/>
      <w:bookmarkStart w:id="12" w:name="_Toc153318768"/>
      <w:r w:rsidRPr="00A61B6F">
        <w:t>Опис термінальних символів та ключових слів</w:t>
      </w:r>
      <w:bookmarkEnd w:id="10"/>
      <w:bookmarkEnd w:id="11"/>
      <w:bookmarkEnd w:id="12"/>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3"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56C30D18" w:rsidR="00D06F9E" w:rsidRPr="00D06F9E" w:rsidRDefault="00240E33"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36811AFD" w:rsidR="00D06F9E" w:rsidRPr="00D06F9E" w:rsidRDefault="00240E33"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11875700" w:rsidR="00D06F9E" w:rsidRPr="00D06F9E" w:rsidRDefault="00240E33"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588E7E67" w:rsidR="00D06F9E" w:rsidRPr="00D06F9E" w:rsidRDefault="00240E33"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OP</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21297B6F" w:rsidR="00D06F9E" w:rsidRPr="00D06F9E" w:rsidRDefault="00240E33"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GET</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47205107" w:rsidR="00D06F9E" w:rsidRPr="00D06F9E" w:rsidRDefault="00240E33"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PUT</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00F74BC6" w:rsidR="00D06F9E" w:rsidRPr="00D06F9E" w:rsidRDefault="00240E33"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721E1CB4" w:rsidR="001657A9" w:rsidRPr="006D0294" w:rsidRDefault="00E9208F"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1E487CE7" w:rsidR="00AA2FA7" w:rsidRDefault="00E9208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5442A9C3" w:rsidR="001657A9" w:rsidRPr="00D06F9E" w:rsidRDefault="00E9208F"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2EF1F77A" w:rsidR="000E2017" w:rsidRPr="000E2017" w:rsidRDefault="00E9208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5CCCDF2D" w:rsidR="001657A9" w:rsidRDefault="00E9208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5C148602" w:rsidR="001657A9" w:rsidRDefault="00E9208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51A698AE" w:rsidR="000E2017" w:rsidRPr="000E2017" w:rsidRDefault="00E9208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434BFF8A" w:rsidR="001657A9" w:rsidRPr="000E2017" w:rsidRDefault="00E9208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2266EEFF" w:rsidR="000E2017" w:rsidRDefault="00E9208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1DE4496F" w:rsidR="00622228" w:rsidRDefault="00E9208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4A8DA562" w:rsidR="00622228" w:rsidRDefault="00E9208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41F4CD4B" w:rsidR="000E2017" w:rsidRPr="000E2017" w:rsidRDefault="00E9208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7AC61052" w:rsidR="000E2017" w:rsidRDefault="00E9208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33897EC0" w:rsidR="00FD2654" w:rsidRPr="00D06F9E" w:rsidRDefault="00240E3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35F3643E" w:rsidR="00FD2654" w:rsidRPr="00D06F9E" w:rsidRDefault="00240E3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1E75E0AC" w:rsidR="00FD2654" w:rsidRPr="00D06F9E" w:rsidRDefault="00240E3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69C76E8D" w:rsidR="00FD2654" w:rsidRPr="00D06F9E" w:rsidRDefault="00240E3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541DB3E9" w:rsidR="00FD2654" w:rsidRPr="00D06F9E" w:rsidRDefault="00240E3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082C9FDA" w:rsidR="00FD2654" w:rsidRPr="00D06F9E" w:rsidRDefault="00240E3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59D056E3" w:rsidR="00FD2654" w:rsidRPr="00D06F9E" w:rsidRDefault="00240E3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lt;&g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4FD95B5D" w:rsidR="00FD2654" w:rsidRPr="0011405A" w:rsidRDefault="00240E33"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378C77C3" w:rsidR="00FD2654" w:rsidRPr="0011405A" w:rsidRDefault="00240E33"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2785FB4C" w:rsidR="00FD2654" w:rsidRPr="00D06F9E" w:rsidRDefault="00240E3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4650E7CD" w:rsidR="00FD2654" w:rsidRPr="00D06F9E" w:rsidRDefault="00240E3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ND</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5506A314" w:rsidR="00FD2654" w:rsidRPr="00D06F9E" w:rsidRDefault="00240E3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R</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6A2F356A" w:rsidR="00FD2654" w:rsidRPr="00D06F9E" w:rsidRDefault="00240E33"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32</w:t>
            </w:r>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57303620" w:rsidR="00FD2654" w:rsidRPr="00D06F9E" w:rsidRDefault="00240E3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3"/>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4" w:name="_Toc280783040"/>
      <w:bookmarkStart w:id="15" w:name="_Toc345672034"/>
      <w:bookmarkStart w:id="16" w:name="_Toc153318769"/>
      <w:r w:rsidRPr="00A61B6F">
        <w:lastRenderedPageBreak/>
        <w:t>Розробка транслятора вхідної мови програмування</w:t>
      </w:r>
      <w:bookmarkEnd w:id="14"/>
      <w:bookmarkEnd w:id="15"/>
      <w:bookmarkEnd w:id="16"/>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7" w:name="_Toc153318770"/>
      <w:r w:rsidRPr="005C01A0">
        <w:t>Вибір технології програмування</w:t>
      </w:r>
      <w:bookmarkEnd w:id="17"/>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8" w:name="_Toc153318771"/>
      <w:r w:rsidRPr="005C01A0">
        <w:lastRenderedPageBreak/>
        <w:t>Проектування таблиць транслятора</w:t>
      </w:r>
      <w:bookmarkEnd w:id="18"/>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7EC49240"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w:t>
      </w:r>
      <w:r>
        <w:rPr>
          <w:rFonts w:ascii="Times New Roman" w:hAnsi="Times New Roman" w:cs="Times New Roman"/>
          <w:sz w:val="28"/>
          <w:szCs w:val="28"/>
        </w:rPr>
        <w:t>Мульти мапа</w:t>
      </w:r>
      <w:r w:rsidRPr="00E306D3">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лексеми, значення та рядка кожного токена. </w:t>
      </w:r>
    </w:p>
    <w:p w14:paraId="562B9F5A" w14:textId="77777777" w:rsidR="00E5593E" w:rsidRPr="00D61CFC" w:rsidRDefault="00E5593E" w:rsidP="00E5593E">
      <w:pPr>
        <w:spacing w:line="259" w:lineRule="auto"/>
        <w:ind w:left="360"/>
        <w:rPr>
          <w:rFonts w:ascii="Times New Roman" w:hAnsi="Times New Roman" w:cs="Times New Roman"/>
          <w:sz w:val="28"/>
          <w:szCs w:val="28"/>
        </w:rPr>
      </w:pPr>
      <w:r w:rsidRPr="00D61CFC">
        <w:rPr>
          <w:rFonts w:ascii="Cascadia Mono" w:hAnsi="Cascadia Mono" w:cs="Cascadia Mono"/>
          <w:color w:val="000000"/>
          <w:sz w:val="19"/>
          <w:szCs w:val="19"/>
        </w:rPr>
        <w:t>std::</w:t>
      </w:r>
      <w:r w:rsidRPr="00D61CFC">
        <w:rPr>
          <w:rFonts w:ascii="Cascadia Mono" w:hAnsi="Cascadia Mono" w:cs="Cascadia Mono"/>
          <w:color w:val="2B91AF"/>
          <w:sz w:val="19"/>
          <w:szCs w:val="19"/>
        </w:rPr>
        <w:t>multimap</w:t>
      </w:r>
      <w:r w:rsidRPr="00D61CFC">
        <w:rPr>
          <w:rFonts w:ascii="Cascadia Mono" w:hAnsi="Cascadia Mono" w:cs="Cascadia Mono"/>
          <w:color w:val="000000"/>
          <w:sz w:val="19"/>
          <w:szCs w:val="19"/>
        </w:rPr>
        <w:t>&lt;</w:t>
      </w:r>
      <w:r w:rsidRPr="00D61CFC">
        <w:rPr>
          <w:rFonts w:ascii="Cascadia Mono" w:hAnsi="Cascadia Mono" w:cs="Cascadia Mono"/>
          <w:color w:val="0000FF"/>
          <w:sz w:val="19"/>
          <w:szCs w:val="19"/>
        </w:rPr>
        <w:t>int</w:t>
      </w:r>
      <w:r w:rsidRPr="00D61CFC">
        <w:rPr>
          <w:rFonts w:ascii="Cascadia Mono" w:hAnsi="Cascadia Mono" w:cs="Cascadia Mono"/>
          <w:color w:val="000000"/>
          <w:sz w:val="19"/>
          <w:szCs w:val="19"/>
        </w:rPr>
        <w:t>, std::</w:t>
      </w:r>
      <w:r w:rsidRPr="00D61CFC">
        <w:rPr>
          <w:rFonts w:ascii="Cascadia Mono" w:hAnsi="Cascadia Mono" w:cs="Cascadia Mono"/>
          <w:color w:val="2B91AF"/>
          <w:sz w:val="19"/>
          <w:szCs w:val="19"/>
        </w:rPr>
        <w:t>shared_ptr</w:t>
      </w:r>
      <w:r w:rsidRPr="00D61CFC">
        <w:rPr>
          <w:rFonts w:ascii="Cascadia Mono" w:hAnsi="Cascadia Mono" w:cs="Cascadia Mono"/>
          <w:color w:val="000000"/>
          <w:sz w:val="19"/>
          <w:szCs w:val="19"/>
        </w:rPr>
        <w:t>&lt;</w:t>
      </w:r>
      <w:r w:rsidRPr="00D61CFC">
        <w:rPr>
          <w:rFonts w:ascii="Cascadia Mono" w:hAnsi="Cascadia Mono" w:cs="Cascadia Mono"/>
          <w:color w:val="2B91AF"/>
          <w:sz w:val="19"/>
          <w:szCs w:val="19"/>
        </w:rPr>
        <w:t>IToken</w:t>
      </w:r>
      <w:r w:rsidRPr="00D61CFC">
        <w:rPr>
          <w:rFonts w:ascii="Cascadia Mono" w:hAnsi="Cascadia Mono" w:cs="Cascadia Mono"/>
          <w:color w:val="000000"/>
          <w:sz w:val="19"/>
          <w:szCs w:val="19"/>
        </w:rPr>
        <w:t>&gt;&gt; m_priorityTokens;</w:t>
      </w:r>
    </w:p>
    <w:p w14:paraId="628D348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lexeme; </w:t>
      </w:r>
      <w:r>
        <w:rPr>
          <w:rFonts w:ascii="Cascadia Mono" w:hAnsi="Cascadia Mono" w:cs="Cascadia Mono"/>
          <w:color w:val="008000"/>
          <w:sz w:val="19"/>
          <w:szCs w:val="19"/>
        </w:rPr>
        <w:t>//Лексема</w:t>
      </w:r>
    </w:p>
    <w:p w14:paraId="5E243FE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value;  </w:t>
      </w:r>
      <w:r>
        <w:rPr>
          <w:rFonts w:ascii="Cascadia Mono" w:hAnsi="Cascadia Mono" w:cs="Cascadia Mono"/>
          <w:color w:val="008000"/>
          <w:sz w:val="19"/>
          <w:szCs w:val="19"/>
        </w:rPr>
        <w:t>//Значення</w:t>
      </w:r>
    </w:p>
    <w:p w14:paraId="1A1D8C46" w14:textId="34719072" w:rsidR="00E5593E" w:rsidRDefault="00E5593E" w:rsidP="00E5593E">
      <w:pPr>
        <w:spacing w:line="259" w:lineRule="auto"/>
        <w:rPr>
          <w:rFonts w:ascii="Consolas" w:hAnsi="Consolas" w:cs="Consolas"/>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m_line = -1;      </w:t>
      </w:r>
      <w:r>
        <w:rPr>
          <w:rFonts w:ascii="Cascadia Mono" w:hAnsi="Cascadia Mono" w:cs="Cascadia Mono"/>
          <w:color w:val="008000"/>
          <w:sz w:val="19"/>
          <w:szCs w:val="19"/>
        </w:rPr>
        <w:t>//Рядок</w:t>
      </w:r>
      <w:r>
        <w:rPr>
          <w:rFonts w:ascii="Consolas" w:hAnsi="Consolas" w:cs="Consolas"/>
          <w:color w:val="2B91AF"/>
          <w:sz w:val="19"/>
          <w:szCs w:val="19"/>
        </w:rPr>
        <w:t xml:space="preserve"> </w:t>
      </w:r>
    </w:p>
    <w:p w14:paraId="7A9B2361"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2CA94B28"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76CDC02E" w:rsidR="00E5593E" w:rsidRPr="00D06F9E" w:rsidRDefault="00240E33"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PROGRAM</w:t>
            </w:r>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28C8D5E7" w:rsidR="00E5593E" w:rsidRPr="00D06F9E" w:rsidRDefault="00240E33"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3D395DA0" w:rsidR="00E5593E" w:rsidRPr="00D06F9E" w:rsidRDefault="00240E33"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771A106C" w:rsidR="00E5593E" w:rsidRPr="00D06F9E" w:rsidRDefault="00240E33"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STOP</w:t>
            </w:r>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6EF818C5" w:rsidR="00E5593E" w:rsidRDefault="00240E33"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32</w:t>
            </w:r>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3CDAFE98" w:rsidR="00E5593E" w:rsidRPr="00D06F9E" w:rsidRDefault="00240E33"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GET</w:t>
            </w:r>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13B5BBD7" w:rsidR="00E5593E" w:rsidRPr="00D06F9E" w:rsidRDefault="00240E33"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PUT</w:t>
            </w:r>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14C45D86" w:rsidR="00E5593E" w:rsidRPr="00D06F9E" w:rsidRDefault="00240E33"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424345C3" w:rsidR="00E5593E" w:rsidRPr="00D06F9E" w:rsidRDefault="00E9208F"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6641E056" w:rsidR="005D05B7" w:rsidRDefault="00E9208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522E9930" w:rsidR="00E5593E" w:rsidRDefault="00E9208F"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0002702B" w:rsidR="00E5593E" w:rsidRDefault="00E9208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24B8AD4E" w:rsidR="00E5593E" w:rsidRPr="00D06F9E" w:rsidRDefault="00E9208F"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52C5F9F9" w:rsidR="00E5593E" w:rsidRPr="00D06F9E" w:rsidRDefault="00E9208F"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5D9EE396" w:rsidR="005D05B7" w:rsidRDefault="00E9208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6658D886" w:rsidR="00E5593E" w:rsidRPr="00D06F9E" w:rsidRDefault="00E9208F"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While</w:t>
            </w:r>
          </w:p>
        </w:tc>
        <w:tc>
          <w:tcPr>
            <w:tcW w:w="5807" w:type="dxa"/>
            <w:tcBorders>
              <w:bottom w:val="single" w:sz="4" w:space="0" w:color="auto"/>
            </w:tcBorders>
          </w:tcPr>
          <w:p w14:paraId="2EB2B98C" w14:textId="7A140F64" w:rsidR="005D05B7" w:rsidRDefault="00E9208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E50B9E">
        <w:trPr>
          <w:trHeight w:val="507"/>
        </w:trPr>
        <w:tc>
          <w:tcPr>
            <w:tcW w:w="3827" w:type="dxa"/>
            <w:tcBorders>
              <w:bottom w:val="single" w:sz="4" w:space="0" w:color="auto"/>
            </w:tcBorders>
          </w:tcPr>
          <w:p w14:paraId="016C0747" w14:textId="56219712"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hile</w:t>
            </w:r>
          </w:p>
        </w:tc>
        <w:tc>
          <w:tcPr>
            <w:tcW w:w="5807" w:type="dxa"/>
            <w:tcBorders>
              <w:bottom w:val="single" w:sz="4" w:space="0" w:color="auto"/>
            </w:tcBorders>
          </w:tcPr>
          <w:p w14:paraId="285FCFEA" w14:textId="75868626" w:rsidR="008A31DF" w:rsidRDefault="00E9208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E50B9E">
        <w:trPr>
          <w:trHeight w:val="507"/>
        </w:trPr>
        <w:tc>
          <w:tcPr>
            <w:tcW w:w="3827" w:type="dxa"/>
            <w:tcBorders>
              <w:bottom w:val="single" w:sz="4" w:space="0" w:color="auto"/>
            </w:tcBorders>
          </w:tcPr>
          <w:p w14:paraId="55119CDA" w14:textId="651C8DE1"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hile</w:t>
            </w:r>
          </w:p>
        </w:tc>
        <w:tc>
          <w:tcPr>
            <w:tcW w:w="5807" w:type="dxa"/>
            <w:tcBorders>
              <w:bottom w:val="single" w:sz="4" w:space="0" w:color="auto"/>
            </w:tcBorders>
          </w:tcPr>
          <w:p w14:paraId="1FBB3EC0" w14:textId="49CDF318" w:rsidR="008A31DF" w:rsidRDefault="00E9208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2B81A760" w:rsidR="005D05B7" w:rsidRDefault="00E9208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768E05DC" w:rsidR="005D05B7" w:rsidRDefault="00E9208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sz="4" w:space="0" w:color="auto"/>
            </w:tcBorders>
          </w:tcPr>
          <w:p w14:paraId="444B943C" w14:textId="0BAEA63F" w:rsidR="00E5593E" w:rsidRPr="00A26992" w:rsidRDefault="00240E33"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65313A72" w:rsidR="00A26992" w:rsidRPr="00D06F9E" w:rsidRDefault="00240E33"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2E4B07D0" w:rsidR="00A26992" w:rsidRPr="00D06F9E" w:rsidRDefault="00240E33"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799F4437" w:rsidR="00A26992" w:rsidRPr="00D06F9E" w:rsidRDefault="00240E33"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59F5F9B1" w:rsidR="00A26992" w:rsidRPr="00D06F9E" w:rsidRDefault="00240E33"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75EFB317" w:rsidR="00E5593E" w:rsidRPr="00D06F9E" w:rsidRDefault="00240E33"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544AE0D1" w:rsidR="00A26992" w:rsidRPr="00D06F9E" w:rsidRDefault="00240E33"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lt;&gt;</w:t>
            </w:r>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54CC27DB" w:rsidR="00A26992" w:rsidRPr="00D06F9E" w:rsidRDefault="00240E33"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5AB59B58" w:rsidR="00A26992" w:rsidRPr="00D06F9E" w:rsidRDefault="00240E33"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668628F6" w:rsidR="00A26992" w:rsidRPr="00D06F9E" w:rsidRDefault="00240E33"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55B2D1FC" w:rsidR="00A26992" w:rsidRPr="00D06F9E" w:rsidRDefault="00240E33"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ND</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2B69A3FE" w:rsidR="00A26992" w:rsidRPr="00D06F9E" w:rsidRDefault="00240E33"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R</w:t>
            </w:r>
          </w:p>
        </w:tc>
      </w:tr>
      <w:tr w:rsidR="00E5593E" w:rsidRPr="00012DCE" w14:paraId="0EFE4DB2" w14:textId="77777777" w:rsidTr="00E50B9E">
        <w:tc>
          <w:tcPr>
            <w:tcW w:w="3827" w:type="dxa"/>
          </w:tcPr>
          <w:p w14:paraId="0C2742C7"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lus</w:t>
            </w:r>
          </w:p>
        </w:tc>
        <w:tc>
          <w:tcPr>
            <w:tcW w:w="5807" w:type="dxa"/>
          </w:tcPr>
          <w:p w14:paraId="59398709"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70BF7C52" w14:textId="77777777" w:rsidTr="00E50B9E">
        <w:tc>
          <w:tcPr>
            <w:tcW w:w="3827" w:type="dxa"/>
          </w:tcPr>
          <w:p w14:paraId="4CF76EF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inus</w:t>
            </w:r>
          </w:p>
        </w:tc>
        <w:tc>
          <w:tcPr>
            <w:tcW w:w="5807" w:type="dxa"/>
          </w:tcPr>
          <w:p w14:paraId="4B68061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319B0E29" w14:textId="77777777" w:rsidTr="00E50B9E">
        <w:tc>
          <w:tcPr>
            <w:tcW w:w="3827" w:type="dxa"/>
          </w:tcPr>
          <w:p w14:paraId="6541A3B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ring</w:t>
            </w:r>
          </w:p>
        </w:tc>
        <w:tc>
          <w:tcPr>
            <w:tcW w:w="5807" w:type="dxa"/>
          </w:tcPr>
          <w:p w14:paraId="2233A058"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6F7C29D2" w14:textId="77777777" w:rsidTr="00E50B9E">
        <w:tc>
          <w:tcPr>
            <w:tcW w:w="3827" w:type="dxa"/>
          </w:tcPr>
          <w:p w14:paraId="247B0B98"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defined</w:t>
            </w:r>
          </w:p>
        </w:tc>
        <w:tc>
          <w:tcPr>
            <w:tcW w:w="5807" w:type="dxa"/>
          </w:tcPr>
          <w:p w14:paraId="1F7891C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DC31FA9" w14:textId="77777777" w:rsidTr="00E50B9E">
        <w:tc>
          <w:tcPr>
            <w:tcW w:w="3827" w:type="dxa"/>
          </w:tcPr>
          <w:p w14:paraId="59A82849" w14:textId="77777777" w:rsidR="00E5593E" w:rsidRPr="0097055F"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Quotes</w:t>
            </w:r>
          </w:p>
        </w:tc>
        <w:tc>
          <w:tcPr>
            <w:tcW w:w="5807" w:type="dxa"/>
          </w:tcPr>
          <w:p w14:paraId="231E5582"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622E8D17" w:rsidR="00E5593E" w:rsidRPr="0024740B" w:rsidRDefault="00240E33"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9" w:name="_Toc345672037"/>
      <w:bookmarkStart w:id="20" w:name="_Toc153318772"/>
      <w:r w:rsidRPr="00C86F84">
        <w:lastRenderedPageBreak/>
        <w:t>Розробка лексичного аналізатора</w:t>
      </w:r>
      <w:bookmarkEnd w:id="19"/>
      <w:bookmarkEnd w:id="20"/>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1" w:name="_Toc153318773"/>
      <w:r w:rsidRPr="0011405A">
        <w:lastRenderedPageBreak/>
        <w:t xml:space="preserve">Розробка </w:t>
      </w:r>
      <w:r>
        <w:t>блок</w:t>
      </w:r>
      <w:r w:rsidRPr="0011405A">
        <w:t>-схеми алгоритму</w:t>
      </w:r>
      <w:bookmarkEnd w:id="21"/>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6pt" o:ole="">
            <v:imagedata r:id="rId9" o:title=""/>
          </v:shape>
          <o:OLEObject Type="Embed" ProgID="Visio.Drawing.15" ShapeID="_x0000_i1025" DrawAspect="Content" ObjectID="_1797277857" r:id="rId10"/>
        </w:object>
      </w:r>
    </w:p>
    <w:p w14:paraId="55093CAC" w14:textId="34FC6DB8"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2" w:name="_Toc345672038"/>
      <w:bookmarkStart w:id="23" w:name="_Toc153318774"/>
      <w:r w:rsidRPr="00C86F84">
        <w:t xml:space="preserve">Опис </w:t>
      </w:r>
      <w:r>
        <w:t xml:space="preserve">програми реалізації </w:t>
      </w:r>
      <w:r w:rsidRPr="00C86F84">
        <w:t>лексичного аналізатора</w:t>
      </w:r>
      <w:bookmarkEnd w:id="22"/>
      <w:bookmarkEnd w:id="23"/>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Pr>
          <w:rFonts w:ascii="Cascadia Mono" w:hAnsi="Cascadia Mono" w:cs="Cascadia Mono"/>
          <w:color w:val="000000"/>
          <w:sz w:val="19"/>
          <w:szCs w:val="19"/>
        </w:rPr>
        <w:t xml:space="preserve">tokeniz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список</w:t>
      </w:r>
      <w:r w:rsidRPr="00C86F84">
        <w:rPr>
          <w:rFonts w:ascii="Times New Roman" w:hAnsi="Times New Roman" w:cs="Times New Roman"/>
          <w:sz w:val="28"/>
          <w:szCs w:val="28"/>
        </w:rPr>
        <w:t xml:space="preserve"> </w:t>
      </w:r>
      <w:r>
        <w:rPr>
          <w:rFonts w:ascii="Cascadia Mono" w:hAnsi="Cascadia Mono" w:cs="Cascadia Mono"/>
          <w:color w:val="000000"/>
          <w:sz w:val="19"/>
          <w:szCs w:val="19"/>
        </w:rPr>
        <w:t xml:space="preserve"> m_tokens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w:t>
      </w:r>
      <w:r>
        <w:rPr>
          <w:rFonts w:ascii="Times New Roman" w:hAnsi="Times New Roman" w:cs="Times New Roman"/>
          <w:sz w:val="28"/>
          <w:szCs w:val="28"/>
        </w:rPr>
        <w:t xml:space="preserve"> та символи лапок у конструкції </w:t>
      </w:r>
      <w:r>
        <w:rPr>
          <w:rFonts w:ascii="Times New Roman" w:hAnsi="Times New Roman" w:cs="Times New Roman"/>
          <w:sz w:val="28"/>
          <w:szCs w:val="28"/>
          <w:lang w:val="en-US"/>
        </w:rPr>
        <w:t>String</w:t>
      </w:r>
      <w:r w:rsidRPr="00C86F84">
        <w:rPr>
          <w:rFonts w:ascii="Times New Roman" w:hAnsi="Times New Roman" w:cs="Times New Roman"/>
          <w:sz w:val="28"/>
          <w:szCs w:val="28"/>
        </w:rPr>
        <w:t>,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4" w:name="_Toc153318775"/>
      <w:r w:rsidRPr="00BA347D">
        <w:lastRenderedPageBreak/>
        <w:t>Розробка синтаксичного та семантичного аналізатора</w:t>
      </w:r>
      <w:bookmarkEnd w:id="24"/>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Розпізнавач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5" w:name="_Toc153318776"/>
      <w:r>
        <w:lastRenderedPageBreak/>
        <w:t>Опис програми реалізації синтаксичного та семантичного аналізатора</w:t>
      </w:r>
      <w:bookmarkEnd w:id="25"/>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0E418241"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022E9EBB" w14:textId="77777777" w:rsidR="006B782C" w:rsidRPr="00073C2B" w:rsidRDefault="006B782C" w:rsidP="006B782C"/>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6" w:name="_Toc153318777"/>
      <w:r>
        <w:t>Розробка граф-схеми алгоритму</w:t>
      </w:r>
      <w:bookmarkEnd w:id="26"/>
    </w:p>
    <w:p w14:paraId="4E85F098" w14:textId="77777777" w:rsidR="006B782C" w:rsidRDefault="006B782C" w:rsidP="006B782C">
      <w:pPr>
        <w:pStyle w:val="3"/>
        <w:numPr>
          <w:ilvl w:val="0"/>
          <w:numId w:val="0"/>
        </w:numPr>
        <w:ind w:left="1224"/>
      </w:pPr>
    </w:p>
    <w:p w14:paraId="036BE5E4" w14:textId="40EDCEBD" w:rsidR="006B782C" w:rsidRPr="0011405A" w:rsidRDefault="006B782C" w:rsidP="006B782C">
      <w:pPr>
        <w:spacing w:line="259" w:lineRule="auto"/>
        <w:ind w:firstLine="360"/>
        <w:jc w:val="center"/>
        <w:rPr>
          <w:rFonts w:ascii="Times New Roman" w:hAnsi="Times New Roman" w:cs="Times New Roman"/>
          <w:sz w:val="28"/>
          <w:szCs w:val="28"/>
        </w:rPr>
      </w:pPr>
      <w:r>
        <w:rPr>
          <w:noProof/>
          <w:lang w:eastAsia="uk-UA"/>
        </w:rPr>
        <w:drawing>
          <wp:inline distT="0" distB="0" distL="0" distR="0" wp14:anchorId="12E2FFB3" wp14:editId="5B10F095">
            <wp:extent cx="6120765" cy="3954568"/>
            <wp:effectExtent l="0" t="0" r="0" b="8255"/>
            <wp:docPr id="1490802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802495" name="Рисунок 1"/>
                    <pic:cNvPicPr/>
                  </pic:nvPicPr>
                  <pic:blipFill>
                    <a:blip r:embed="rId11">
                      <a:extLst>
                        <a:ext uri="{28A0092B-C50C-407E-A947-70E740481C1C}">
                          <a14:useLocalDpi xmlns:a14="http://schemas.microsoft.com/office/drawing/2010/main" val="0"/>
                        </a:ext>
                      </a:extLst>
                    </a:blip>
                    <a:stretch>
                      <a:fillRect/>
                    </a:stretch>
                  </pic:blipFill>
                  <pic:spPr>
                    <a:xfrm>
                      <a:off x="0" y="0"/>
                      <a:ext cx="6120765" cy="3954568"/>
                    </a:xfrm>
                    <a:prstGeom prst="rect">
                      <a:avLst/>
                    </a:prstGeom>
                  </pic:spPr>
                </pic:pic>
              </a:graphicData>
            </a:graphic>
          </wp:inline>
        </w:drawing>
      </w: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sidRPr="00AE745D">
        <w:rPr>
          <w:rFonts w:ascii="Times New Roman" w:hAnsi="Times New Roman" w:cs="Times New Roman"/>
          <w:sz w:val="28"/>
          <w:szCs w:val="28"/>
          <w:lang w:val="ru-RU"/>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7" w:name="_Toc345672041"/>
      <w:bookmarkStart w:id="28" w:name="_Toc153318778"/>
      <w:r w:rsidRPr="00570CF2">
        <w:t>Розробка генератора коду</w:t>
      </w:r>
      <w:bookmarkEnd w:id="27"/>
      <w:bookmarkEnd w:id="28"/>
    </w:p>
    <w:p w14:paraId="3AD82143" w14:textId="77777777" w:rsidR="006B782C" w:rsidRDefault="006B782C" w:rsidP="006B782C">
      <w:pPr>
        <w:spacing w:line="259" w:lineRule="auto"/>
        <w:ind w:firstLine="360"/>
        <w:rPr>
          <w:rFonts w:ascii="Times New Roman" w:hAnsi="Times New Roman" w:cs="Times New Roman"/>
          <w:sz w:val="28"/>
          <w:szCs w:val="28"/>
        </w:rPr>
      </w:pPr>
    </w:p>
    <w:p w14:paraId="1080E5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процедури (адреси, рівні, модулі, в яких процедури описані, і т.д.).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асемблерного коду приймає масив лексем без помилок. Якщо на двох попередніх етапах виявлено помилки, то ця фаза не виконується. </w:t>
      </w:r>
    </w:p>
    <w:p w14:paraId="06F7EEB4" w14:textId="77777777"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асемблерний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asm</w:t>
      </w:r>
      <w:r>
        <w:rPr>
          <w:rFonts w:ascii="Times New Roman" w:hAnsi="Times New Roman" w:cs="Times New Roman"/>
          <w:sz w:val="28"/>
          <w:szCs w:val="28"/>
        </w:rPr>
        <w:t>.</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9" w:name="_Toc153318779"/>
      <w:r w:rsidRPr="00233E3C">
        <w:t>Розробка граф-схеми алгоритму</w:t>
      </w:r>
      <w:bookmarkEnd w:id="29"/>
    </w:p>
    <w:p w14:paraId="6D650A90" w14:textId="77777777" w:rsidR="006B782C" w:rsidRDefault="006B782C" w:rsidP="006B782C">
      <w:pPr>
        <w:jc w:val="center"/>
      </w:pPr>
    </w:p>
    <w:p w14:paraId="58531B8A" w14:textId="77777777" w:rsidR="006B782C" w:rsidRPr="006B4F3D" w:rsidRDefault="006B782C" w:rsidP="006B782C">
      <w:pPr>
        <w:jc w:val="center"/>
        <w:rPr>
          <w:lang w:val="en-US"/>
        </w:rPr>
      </w:pPr>
      <w:r>
        <w:object w:dxaOrig="6270" w:dyaOrig="6749" w14:anchorId="6EB2ECC1">
          <v:shape id="_x0000_i1026" type="#_x0000_t75" style="width:309.6pt;height:339pt" o:ole="">
            <v:imagedata r:id="rId12" o:title=""/>
          </v:shape>
          <o:OLEObject Type="Embed" ProgID="Visio.Drawing.15" ShapeID="_x0000_i1026" DrawAspect="Content" ObjectID="_1797277858" r:id="rId13"/>
        </w:object>
      </w: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30" w:name="_Toc345672042"/>
      <w:bookmarkStart w:id="31" w:name="_Toc153318780"/>
      <w:r w:rsidRPr="00570CF2">
        <w:lastRenderedPageBreak/>
        <w:t xml:space="preserve">Опис </w:t>
      </w:r>
      <w:r>
        <w:t xml:space="preserve">програми реалізації </w:t>
      </w:r>
      <w:r w:rsidRPr="00570CF2">
        <w:t>генератора коду</w:t>
      </w:r>
      <w:bookmarkEnd w:id="30"/>
      <w:bookmarkEnd w:id="31"/>
    </w:p>
    <w:p w14:paraId="06F91E43" w14:textId="77777777" w:rsidR="006B782C" w:rsidRDefault="006B782C" w:rsidP="006B782C">
      <w:pPr>
        <w:spacing w:line="259" w:lineRule="auto"/>
        <w:ind w:firstLine="360"/>
        <w:rPr>
          <w:rFonts w:ascii="Times New Roman" w:hAnsi="Times New Roman" w:cs="Times New Roman"/>
          <w:sz w:val="28"/>
          <w:szCs w:val="28"/>
        </w:rPr>
      </w:pPr>
    </w:p>
    <w:p w14:paraId="1E0AA671" w14:textId="5ADC0BA0"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му проекті</w:t>
      </w:r>
      <w:r w:rsidRPr="00570CF2">
        <w:rPr>
          <w:rFonts w:ascii="Times New Roman" w:hAnsi="Times New Roman" w:cs="Times New Roman"/>
          <w:sz w:val="28"/>
          <w:szCs w:val="28"/>
        </w:rPr>
        <w:t>, вихідна мова - програма на мові Assembler. Ця програма записується у файл, що має таку ж саму назву, як і файл з вхідним текстом, але розширення “asm”. Генерація коду відбувається одразу ж після синтаксичного аналізу.</w:t>
      </w:r>
    </w:p>
    <w:p w14:paraId="199FF6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28AFF325"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Pr>
          <w:rFonts w:ascii="Times New Roman" w:hAnsi="Times New Roman" w:cs="Times New Roman"/>
          <w:sz w:val="28"/>
          <w:szCs w:val="28"/>
        </w:rPr>
        <w:t>.</w:t>
      </w:r>
    </w:p>
    <w:p w14:paraId="010FADC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роаналізувавши змінні, які є у програмі, генератор формує код даних для асемблерної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18A953E"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4C8C3F3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3B6228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3FB98D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4C65D710"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14:paraId="79F84D6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кінці своє роботи, генератор формує код завершення ассемблерної програми.</w:t>
      </w:r>
    </w:p>
    <w:p w14:paraId="45BDC13B" w14:textId="77777777" w:rsidR="006B782C" w:rsidRDefault="006B782C" w:rsidP="006B782C">
      <w:pPr>
        <w:spacing w:line="259" w:lineRule="auto"/>
        <w:rPr>
          <w:rFonts w:ascii="Times New Roman" w:eastAsiaTheme="majorEastAsia" w:hAnsi="Times New Roman" w:cstheme="majorBidi"/>
          <w:b/>
          <w:bCs/>
          <w:sz w:val="36"/>
          <w:szCs w:val="36"/>
        </w:rPr>
      </w:pPr>
      <w:r>
        <w:br w:type="page"/>
      </w:r>
    </w:p>
    <w:p w14:paraId="1BAACE6D" w14:textId="77777777" w:rsidR="006B782C" w:rsidRPr="00A61B6F" w:rsidRDefault="006B782C" w:rsidP="006B782C">
      <w:pPr>
        <w:pStyle w:val="1"/>
      </w:pPr>
      <w:bookmarkStart w:id="32" w:name="_Toc345672043"/>
      <w:r w:rsidRPr="00A049D4">
        <w:rPr>
          <w:lang w:val="ru-RU"/>
        </w:rPr>
        <w:lastRenderedPageBreak/>
        <w:t xml:space="preserve"> </w:t>
      </w:r>
      <w:bookmarkStart w:id="33" w:name="_Toc153318781"/>
      <w:r w:rsidRPr="00A61B6F">
        <w:t>Опис програми</w:t>
      </w:r>
      <w:bookmarkEnd w:id="32"/>
      <w:bookmarkEnd w:id="33"/>
    </w:p>
    <w:p w14:paraId="02BDE4D9" w14:textId="77777777" w:rsidR="006B782C" w:rsidRDefault="006B782C" w:rsidP="006B782C">
      <w:pPr>
        <w:spacing w:line="259" w:lineRule="auto"/>
        <w:ind w:firstLine="360"/>
        <w:rPr>
          <w:rFonts w:ascii="Times New Roman" w:hAnsi="Times New Roman" w:cs="Times New Roman"/>
          <w:sz w:val="28"/>
          <w:szCs w:val="28"/>
        </w:rPr>
      </w:pPr>
    </w:p>
    <w:p w14:paraId="4A01039E" w14:textId="77777777" w:rsidR="006B782C" w:rsidRPr="00DA4917" w:rsidRDefault="006B782C" w:rsidP="006B782C">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 xml:space="preserve">Дана програма написана мовою С++ з </w:t>
      </w:r>
      <w:r>
        <w:rPr>
          <w:rFonts w:ascii="Times New Roman" w:hAnsi="Times New Roman" w:cs="Times New Roman"/>
          <w:sz w:val="28"/>
          <w:szCs w:val="28"/>
        </w:rPr>
        <w:t xml:space="preserve">при розробці якої було створено структури </w:t>
      </w:r>
      <w:r>
        <w:rPr>
          <w:rFonts w:ascii="Cascadia Mono" w:hAnsi="Cascadia Mono" w:cs="Cascadia Mono"/>
          <w:color w:val="2B91AF"/>
          <w:sz w:val="19"/>
          <w:szCs w:val="19"/>
        </w:rPr>
        <w:t>BackusRule</w:t>
      </w:r>
      <w:r>
        <w:rPr>
          <w:rFonts w:ascii="Times New Roman" w:hAnsi="Times New Roman" w:cs="Times New Roman"/>
          <w:sz w:val="28"/>
          <w:szCs w:val="28"/>
        </w:rPr>
        <w:t xml:space="preserve"> та </w:t>
      </w:r>
      <w:r>
        <w:rPr>
          <w:rFonts w:ascii="Cascadia Mono" w:hAnsi="Cascadia Mono" w:cs="Cascadia Mono"/>
          <w:color w:val="2B91AF"/>
          <w:sz w:val="19"/>
          <w:szCs w:val="19"/>
        </w:rPr>
        <w:t xml:space="preserve">BackusRuleItem </w:t>
      </w:r>
      <w:r>
        <w:rPr>
          <w:rFonts w:ascii="Times New Roman" w:hAnsi="Times New Roman" w:cs="Times New Roman"/>
          <w:sz w:val="28"/>
          <w:szCs w:val="28"/>
        </w:rPr>
        <w:t>за допомогою яких можна чітко описати нотатки Бекуса-Наура,  які використовуються для семантично-лексичного аналізу написаної програми для заданої мови програмування</w:t>
      </w:r>
    </w:p>
    <w:p w14:paraId="23F4936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assingment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AssignmentRule"</w:t>
      </w:r>
      <w:r>
        <w:rPr>
          <w:rFonts w:ascii="Cascadia Mono" w:hAnsi="Cascadia Mono" w:cs="Cascadia Mono"/>
          <w:color w:val="000000"/>
          <w:sz w:val="19"/>
          <w:szCs w:val="19"/>
        </w:rPr>
        <w:t>, {</w:t>
      </w:r>
    </w:p>
    <w:p w14:paraId="78C6A59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7CB51E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E1289E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8411B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BCEA1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4E6D2C2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read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ReadRule"</w:t>
      </w:r>
      <w:r>
        <w:rPr>
          <w:rFonts w:ascii="Cascadia Mono" w:hAnsi="Cascadia Mono" w:cs="Cascadia Mono"/>
          <w:color w:val="000000"/>
          <w:sz w:val="19"/>
          <w:szCs w:val="19"/>
        </w:rPr>
        <w:t>, {</w:t>
      </w:r>
    </w:p>
    <w:p w14:paraId="4D44A08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ea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CD011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546968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00951F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09B69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535850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013C5A6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writ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WriteRule"</w:t>
      </w:r>
      <w:r>
        <w:rPr>
          <w:rFonts w:ascii="Cascadia Mono" w:hAnsi="Cascadia Mono" w:cs="Cascadia Mono"/>
          <w:color w:val="000000"/>
          <w:sz w:val="19"/>
          <w:szCs w:val="19"/>
        </w:rPr>
        <w:t>, {</w:t>
      </w:r>
    </w:p>
    <w:p w14:paraId="036599A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rit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BC493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w:t>
      </w:r>
    </w:p>
    <w:p w14:paraId="6F5206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stringRule</w:t>
      </w:r>
      <w:r>
        <w:rPr>
          <w:rFonts w:ascii="Cascadia Mono" w:hAnsi="Cascadia Mono" w:cs="Cascadia Mono"/>
          <w:color w:val="008080"/>
          <w:sz w:val="19"/>
          <w:szCs w:val="19"/>
        </w:rPr>
        <w:t>-&gt;</w:t>
      </w:r>
      <w:r>
        <w:rPr>
          <w:rFonts w:ascii="Cascadia Mono" w:hAnsi="Cascadia Mono" w:cs="Cascadia Mono"/>
          <w:color w:val="000000"/>
          <w:sz w:val="19"/>
          <w:szCs w:val="19"/>
        </w:rPr>
        <w:t>type(),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8BF0EC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14A75525" w14:textId="77777777" w:rsidR="006B782C" w:rsidRDefault="006B782C" w:rsidP="006B782C">
      <w:pPr>
        <w:autoSpaceDE w:val="0"/>
        <w:autoSpaceDN w:val="0"/>
        <w:adjustRightInd w:val="0"/>
        <w:spacing w:after="0" w:line="240" w:lineRule="auto"/>
        <w:rPr>
          <w:rFonts w:ascii="Consolas" w:hAnsi="Consolas" w:cs="Consolas"/>
          <w:color w:val="000000"/>
          <w:sz w:val="19"/>
          <w:szCs w:val="19"/>
        </w:rPr>
      </w:pPr>
      <w:r>
        <w:rPr>
          <w:rFonts w:ascii="Cascadia Mono" w:hAnsi="Cascadia Mono" w:cs="Cascadia Mono"/>
          <w:color w:val="000000"/>
          <w:sz w:val="19"/>
          <w:szCs w:val="19"/>
        </w:rPr>
        <w:t xml:space="preserve">    });</w:t>
      </w:r>
    </w:p>
    <w:p w14:paraId="727A2649"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531BA1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codeBlok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CodeBlok"</w:t>
      </w:r>
      <w:r>
        <w:rPr>
          <w:rFonts w:ascii="Cascadia Mono" w:hAnsi="Cascadia Mono" w:cs="Cascadia Mono"/>
          <w:color w:val="000000"/>
          <w:sz w:val="19"/>
          <w:szCs w:val="19"/>
        </w:rPr>
        <w:t>, {</w:t>
      </w:r>
    </w:p>
    <w:p w14:paraId="65FE442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689F44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556DD6C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1D69CD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14ABA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3AE8FE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top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TopRule"</w:t>
      </w:r>
      <w:r>
        <w:rPr>
          <w:rFonts w:ascii="Cascadia Mono" w:hAnsi="Cascadia Mono" w:cs="Cascadia Mono"/>
          <w:color w:val="000000"/>
          <w:sz w:val="19"/>
          <w:szCs w:val="19"/>
        </w:rPr>
        <w:t>, {</w:t>
      </w:r>
    </w:p>
    <w:p w14:paraId="176A0C1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A5D6DA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D4436B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emicolon</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CF515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Var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138615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vars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AFC067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de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1913A21"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r>
        <w:rPr>
          <w:rFonts w:ascii="Cascadia Mono" w:hAnsi="Cascadia Mono" w:cs="Cascadia Mono"/>
          <w:color w:val="000000"/>
          <w:sz w:val="19"/>
          <w:szCs w:val="19"/>
        </w:rPr>
        <w:t xml:space="preserve">    });</w:t>
      </w:r>
    </w:p>
    <w:p w14:paraId="4B6FEC96"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1FD42636"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sz w:val="28"/>
          <w:szCs w:val="28"/>
        </w:rPr>
        <w:t xml:space="preserve">Вище наведено приклад опису нотаток Бекуса-Наура за допомогою цих структур. Наприклад </w:t>
      </w:r>
      <w:r>
        <w:rPr>
          <w:rFonts w:ascii="Cascadia Mono" w:hAnsi="Cascadia Mono" w:cs="Cascadia Mono"/>
          <w:color w:val="000000"/>
          <w:sz w:val="19"/>
          <w:szCs w:val="19"/>
        </w:rPr>
        <w:t xml:space="preserve">topRule </w:t>
      </w:r>
      <w:r>
        <w:rPr>
          <w:rFonts w:ascii="Times New Roman" w:hAnsi="Times New Roman" w:cs="Times New Roman"/>
          <w:color w:val="000000"/>
          <w:sz w:val="28"/>
          <w:szCs w:val="28"/>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28CAB8C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041FE8B1" w14:textId="77777777" w:rsidR="006B782C" w:rsidRPr="00EB711B"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Всередині структури </w:t>
      </w:r>
      <w:r>
        <w:rPr>
          <w:rFonts w:ascii="Cascadia Mono" w:hAnsi="Cascadia Mono" w:cs="Cascadia Mono"/>
          <w:color w:val="2B91AF"/>
          <w:sz w:val="19"/>
          <w:szCs w:val="19"/>
        </w:rPr>
        <w:t>BackusRule</w:t>
      </w:r>
      <w:r>
        <w:rPr>
          <w:rFonts w:ascii="Times New Roman" w:hAnsi="Times New Roman" w:cs="Times New Roman"/>
          <w:color w:val="000000"/>
          <w:sz w:val="28"/>
          <w:szCs w:val="28"/>
        </w:rPr>
        <w:t xml:space="preserve"> описаний порядок токенів для певного правила. А в структурі </w:t>
      </w:r>
      <w:r>
        <w:rPr>
          <w:rFonts w:ascii="Cascadia Mono" w:hAnsi="Cascadia Mono" w:cs="Cascadia Mono"/>
          <w:color w:val="2B91AF"/>
          <w:sz w:val="19"/>
          <w:szCs w:val="19"/>
        </w:rPr>
        <w:t>BackusRuleItem</w:t>
      </w:r>
      <w:r>
        <w:rPr>
          <w:rFonts w:ascii="Times New Roman" w:hAnsi="Times New Roman" w:cs="Times New Roman"/>
          <w:color w:val="000000"/>
          <w:sz w:val="28"/>
          <w:szCs w:val="28"/>
        </w:rPr>
        <w:t xml:space="preserve"> описані токени, які при перевірці трактуються програмою як «АБО», тобто повинен бути лише один з описаних токенів. Наприклад для </w:t>
      </w:r>
      <w:r>
        <w:rPr>
          <w:rFonts w:ascii="Cascadia Mono" w:hAnsi="Cascadia Mono" w:cs="Cascadia Mono"/>
          <w:color w:val="000000"/>
          <w:sz w:val="19"/>
          <w:szCs w:val="19"/>
        </w:rPr>
        <w:t xml:space="preserve">write </w:t>
      </w:r>
      <w:r>
        <w:rPr>
          <w:rFonts w:ascii="Times New Roman" w:hAnsi="Times New Roman" w:cs="Times New Roman"/>
          <w:color w:val="000000"/>
          <w:sz w:val="28"/>
          <w:szCs w:val="28"/>
        </w:rPr>
        <w:t xml:space="preserve">послідовно необхідний токен </w:t>
      </w:r>
      <w:r>
        <w:rPr>
          <w:rFonts w:ascii="Times New Roman" w:hAnsi="Times New Roman" w:cs="Times New Roman"/>
          <w:color w:val="000000"/>
          <w:sz w:val="28"/>
          <w:szCs w:val="28"/>
          <w:lang w:val="en-US"/>
        </w:rPr>
        <w:t>Write</w:t>
      </w:r>
      <w:r w:rsidRPr="00EB711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572E7078"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2B9D7ED7"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ab/>
        <w:t>Основна частина програми складається з 3 компонентів: парсера лексем, правил Бекуса-Наура та генератора асемблерного коду. Кожен з цих компонентів працює зі власним інтерфейсом на певному етапі виконання програми.</w:t>
      </w:r>
    </w:p>
    <w:p w14:paraId="5417D060"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Кожен токен це окремий клас що наслідує 3 інтерфейси</w:t>
      </w:r>
      <w:r w:rsidRPr="002B0833">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p>
    <w:p w14:paraId="30A1DDA6"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Token</w:t>
      </w:r>
    </w:p>
    <w:p w14:paraId="4CC0FCED"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BackusRule</w:t>
      </w:r>
      <w:r w:rsidRPr="002B0833">
        <w:rPr>
          <w:rFonts w:ascii="Times New Roman" w:hAnsi="Times New Roman" w:cs="Times New Roman"/>
          <w:color w:val="000000"/>
          <w:sz w:val="28"/>
          <w:szCs w:val="28"/>
        </w:rPr>
        <w:t xml:space="preserve"> </w:t>
      </w:r>
    </w:p>
    <w:p w14:paraId="22B3DED9"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GeneratorItem</w:t>
      </w:r>
    </w:p>
    <w:p w14:paraId="697900FF"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6228327E"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B25EF47"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процесу парсингу програми використовується інтерфейс </w:t>
      </w:r>
      <w:r>
        <w:rPr>
          <w:rFonts w:ascii="Cascadia Mono" w:hAnsi="Cascadia Mono" w:cs="Cascadia Mono"/>
          <w:color w:val="2B91AF"/>
          <w:sz w:val="19"/>
          <w:szCs w:val="19"/>
        </w:rPr>
        <w:t>IToken</w:t>
      </w:r>
      <w:r>
        <w:rPr>
          <w:rFonts w:ascii="Times New Roman" w:hAnsi="Times New Roman" w:cs="Times New Roman"/>
          <w:color w:val="000000"/>
          <w:sz w:val="28"/>
          <w:szCs w:val="28"/>
        </w:rPr>
        <w:t xml:space="preserve">. Що дозволяє простіше з точки зору реалізації звертатись до токенів при аналізі вхідної програми. </w:t>
      </w:r>
    </w:p>
    <w:p w14:paraId="39595906"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3B91A0A"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sidRPr="00A049D4">
        <w:rPr>
          <w:rFonts w:ascii="Times New Roman" w:hAnsi="Times New Roman" w:cs="Times New Roman"/>
          <w:color w:val="000000"/>
          <w:sz w:val="28"/>
          <w:szCs w:val="28"/>
          <w:lang w:val="ru-RU"/>
        </w:rPr>
        <w:tab/>
      </w:r>
      <w:r>
        <w:rPr>
          <w:rFonts w:ascii="Times New Roman" w:hAnsi="Times New Roman" w:cs="Times New Roman"/>
          <w:color w:val="000000"/>
          <w:sz w:val="28"/>
          <w:szCs w:val="28"/>
        </w:rPr>
        <w:t xml:space="preserve">Правила Бекуса-Наура для своєї роботи використовують інтерфейс </w:t>
      </w:r>
      <w:r>
        <w:rPr>
          <w:rFonts w:ascii="Cascadia Mono" w:hAnsi="Cascadia Mono" w:cs="Cascadia Mono"/>
          <w:color w:val="2B91AF"/>
          <w:sz w:val="19"/>
          <w:szCs w:val="19"/>
        </w:rPr>
        <w:t>IBackusRule</w:t>
      </w:r>
      <w:r>
        <w:rPr>
          <w:rFonts w:ascii="Times New Roman" w:hAnsi="Times New Roman" w:cs="Times New Roman"/>
          <w:sz w:val="28"/>
          <w:szCs w:val="28"/>
        </w:rPr>
        <w:t xml:space="preserve">. Це дозволяє викликати функцію перевірки </w:t>
      </w:r>
      <w:r>
        <w:rPr>
          <w:rFonts w:ascii="Cascadia Mono" w:hAnsi="Cascadia Mono" w:cs="Cascadia Mono"/>
          <w:color w:val="000000"/>
          <w:sz w:val="19"/>
          <w:szCs w:val="19"/>
        </w:rPr>
        <w:t xml:space="preserve">check </w:t>
      </w:r>
      <w:r>
        <w:rPr>
          <w:rFonts w:ascii="Times New Roman" w:hAnsi="Times New Roman" w:cs="Times New Roman"/>
          <w:color w:val="000000"/>
          <w:sz w:val="28"/>
          <w:szCs w:val="28"/>
        </w:rPr>
        <w:t>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асемблерний код.</w:t>
      </w:r>
    </w:p>
    <w:p w14:paraId="5F28C9D2" w14:textId="77777777" w:rsidR="006B782C" w:rsidRDefault="006B782C" w:rsidP="006B782C">
      <w:pPr>
        <w:autoSpaceDE w:val="0"/>
        <w:autoSpaceDN w:val="0"/>
        <w:adjustRightInd w:val="0"/>
        <w:spacing w:after="0" w:line="240" w:lineRule="auto"/>
        <w:rPr>
          <w:rFonts w:ascii="Cascadia Mono" w:hAnsi="Cascadia Mono" w:cs="Cascadia Mono"/>
          <w:color w:val="2B91AF"/>
          <w:sz w:val="19"/>
          <w:szCs w:val="19"/>
        </w:rPr>
      </w:pPr>
    </w:p>
    <w:p w14:paraId="3AD3757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Інтерфейс </w:t>
      </w:r>
      <w:r>
        <w:rPr>
          <w:rFonts w:ascii="Cascadia Mono" w:hAnsi="Cascadia Mono" w:cs="Cascadia Mono"/>
          <w:color w:val="2B91AF"/>
          <w:sz w:val="19"/>
          <w:szCs w:val="19"/>
        </w:rPr>
        <w:t>IGeneratorItem</w:t>
      </w:r>
      <w:r>
        <w:rPr>
          <w:rFonts w:ascii="Times New Roman" w:hAnsi="Times New Roman" w:cs="Times New Roman"/>
          <w:color w:val="000000"/>
          <w:sz w:val="28"/>
          <w:szCs w:val="28"/>
        </w:rPr>
        <w:t xml:space="preserve"> використовується генератором асемблерного коду при трансляції вхідної програми. Оскільки кожен токен є віддільним класом, то у ньому була реалізована функція </w:t>
      </w:r>
      <w:r>
        <w:rPr>
          <w:rFonts w:ascii="Cascadia Mono" w:hAnsi="Cascadia Mono" w:cs="Cascadia Mono"/>
          <w:color w:val="000000"/>
          <w:sz w:val="19"/>
          <w:szCs w:val="19"/>
        </w:rPr>
        <w:t xml:space="preserve">genCode </w:t>
      </w:r>
      <w:r>
        <w:rPr>
          <w:rFonts w:ascii="Times New Roman" w:hAnsi="Times New Roman" w:cs="Times New Roman"/>
          <w:color w:val="000000"/>
          <w:sz w:val="28"/>
          <w:szCs w:val="28"/>
        </w:rPr>
        <w:t>яка використовується генератором, що дозволяє записати необхідний асемблерний код який буде згенерований певним токеном. Наприклад:</w:t>
      </w:r>
    </w:p>
    <w:p w14:paraId="5D4E8A4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sz w:val="28"/>
          <w:szCs w:val="28"/>
        </w:rPr>
      </w:pPr>
      <w:r>
        <w:rPr>
          <w:rFonts w:ascii="Times New Roman" w:hAnsi="Times New Roman" w:cs="Times New Roman"/>
          <w:color w:val="000000"/>
          <w:sz w:val="28"/>
          <w:szCs w:val="28"/>
        </w:rPr>
        <w:t xml:space="preserve">Для класу та токену </w:t>
      </w:r>
      <w:r>
        <w:rPr>
          <w:rFonts w:ascii="Cascadia Mono" w:hAnsi="Cascadia Mono" w:cs="Cascadia Mono"/>
          <w:color w:val="2B91AF"/>
          <w:sz w:val="19"/>
          <w:szCs w:val="19"/>
        </w:rPr>
        <w:t>Greate</w:t>
      </w:r>
      <w:r w:rsidRPr="0069382C">
        <w:rPr>
          <w:rFonts w:ascii="Cascadia Mono" w:hAnsi="Cascadia Mono" w:cs="Cascadia Mono"/>
          <w:color w:val="2B91AF"/>
          <w:sz w:val="19"/>
          <w:szCs w:val="19"/>
        </w:rPr>
        <w:t xml:space="preserve"> </w:t>
      </w:r>
      <w:r>
        <w:rPr>
          <w:rFonts w:ascii="Times New Roman" w:hAnsi="Times New Roman" w:cs="Times New Roman"/>
          <w:sz w:val="28"/>
          <w:szCs w:val="28"/>
        </w:rPr>
        <w:t>що визначає при порівнянні який елемент більший, функція генерації відповідного коду виглядає наступним чином:</w:t>
      </w:r>
    </w:p>
    <w:p w14:paraId="291BD881"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C4D995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801701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A35B3AA" w14:textId="77777777" w:rsidR="006B782C" w:rsidRDefault="006B782C" w:rsidP="006B782C">
      <w:pPr>
        <w:autoSpaceDE w:val="0"/>
        <w:autoSpaceDN w:val="0"/>
        <w:adjustRightInd w:val="0"/>
        <w:spacing w:after="0" w:line="240" w:lineRule="auto"/>
        <w:rPr>
          <w:rFonts w:ascii="Cascadia Mono" w:hAnsi="Cascadia Mono" w:cs="Cascadia Mono"/>
          <w:color w:val="0000FF"/>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93A590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E7613F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2E8F44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Greate_\n"</w:t>
      </w:r>
      <w:r>
        <w:rPr>
          <w:rFonts w:ascii="Cascadia Mono" w:hAnsi="Cascadia Mono" w:cs="Cascadia Mono"/>
          <w:color w:val="000000"/>
          <w:sz w:val="19"/>
          <w:szCs w:val="19"/>
        </w:rPr>
        <w:t>;</w:t>
      </w:r>
    </w:p>
    <w:p w14:paraId="0DF0F455"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6FDA29DB"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1F84B39E"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За допомогою функції</w:t>
      </w:r>
      <w:r w:rsidRPr="00E678EE">
        <w:rPr>
          <w:rFonts w:ascii="Cascadia Mono" w:hAnsi="Cascadia Mono" w:cs="Cascadia Mono"/>
          <w:color w:val="000000"/>
          <w:sz w:val="19"/>
          <w:szCs w:val="19"/>
        </w:rPr>
        <w:t xml:space="preserve"> </w:t>
      </w:r>
      <w:r>
        <w:rPr>
          <w:rFonts w:ascii="Cascadia Mono" w:hAnsi="Cascadia Mono" w:cs="Cascadia Mono"/>
          <w:color w:val="000000"/>
          <w:sz w:val="19"/>
          <w:szCs w:val="19"/>
        </w:rPr>
        <w:t>RegPROC</w:t>
      </w:r>
      <w:r>
        <w:rPr>
          <w:rFonts w:ascii="Times New Roman" w:hAnsi="Times New Roman" w:cs="Times New Roman"/>
          <w:color w:val="000000"/>
          <w:sz w:val="28"/>
          <w:szCs w:val="28"/>
        </w:rPr>
        <w:t xml:space="preserve"> токен за потреби реєструє процедуру у генераторі.</w:t>
      </w:r>
    </w:p>
    <w:p w14:paraId="40EB6E05"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2E8837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D0766C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FEF39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62D438D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950DB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Greate_"</w:t>
      </w:r>
      <w:r>
        <w:rPr>
          <w:rFonts w:ascii="Cascadia Mono" w:hAnsi="Cascadia Mono" w:cs="Cascadia Mono"/>
          <w:color w:val="000000"/>
          <w:sz w:val="19"/>
          <w:szCs w:val="19"/>
        </w:rPr>
        <w:t>, PrintGreate);</w:t>
      </w:r>
    </w:p>
    <w:p w14:paraId="2B3BB9C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D53367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5DCAB9" w14:textId="77777777" w:rsidR="006B782C" w:rsidRPr="00E678EE"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Cascadia Mono" w:hAnsi="Cascadia Mono" w:cs="Cascadia Mono"/>
          <w:color w:val="000000"/>
          <w:sz w:val="19"/>
          <w:szCs w:val="19"/>
        </w:rPr>
        <w:t>}</w:t>
      </w:r>
    </w:p>
    <w:p w14:paraId="65370454"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0AAE04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Great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0F810D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w:t>
      </w:r>
    </w:p>
    <w:p w14:paraId="57ABB81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Greate=========================================================================\n"</w:t>
      </w:r>
      <w:r>
        <w:rPr>
          <w:rFonts w:ascii="Cascadia Mono" w:hAnsi="Cascadia Mono" w:cs="Cascadia Mono"/>
          <w:color w:val="000000"/>
          <w:sz w:val="19"/>
          <w:szCs w:val="19"/>
        </w:rPr>
        <w:t>;</w:t>
      </w:r>
    </w:p>
    <w:p w14:paraId="71C220F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PROC\n"</w:t>
      </w:r>
      <w:r>
        <w:rPr>
          <w:rFonts w:ascii="Cascadia Mono" w:hAnsi="Cascadia Mono" w:cs="Cascadia Mono"/>
          <w:color w:val="000000"/>
          <w:sz w:val="19"/>
          <w:szCs w:val="19"/>
        </w:rPr>
        <w:t>;</w:t>
      </w:r>
    </w:p>
    <w:p w14:paraId="3F77C96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717618E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5AA667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CE636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6CD024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le greate_false\n"</w:t>
      </w:r>
      <w:r>
        <w:rPr>
          <w:rFonts w:ascii="Cascadia Mono" w:hAnsi="Cascadia Mono" w:cs="Cascadia Mono"/>
          <w:color w:val="000000"/>
          <w:sz w:val="19"/>
          <w:szCs w:val="19"/>
        </w:rPr>
        <w:t>;</w:t>
      </w:r>
    </w:p>
    <w:p w14:paraId="61DC95A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66656B2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greate_fin\n"</w:t>
      </w:r>
      <w:r>
        <w:rPr>
          <w:rFonts w:ascii="Cascadia Mono" w:hAnsi="Cascadia Mono" w:cs="Cascadia Mono"/>
          <w:color w:val="000000"/>
          <w:sz w:val="19"/>
          <w:szCs w:val="19"/>
        </w:rPr>
        <w:t>;</w:t>
      </w:r>
    </w:p>
    <w:p w14:paraId="5BCB8D7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alse:\n"</w:t>
      </w:r>
      <w:r>
        <w:rPr>
          <w:rFonts w:ascii="Cascadia Mono" w:hAnsi="Cascadia Mono" w:cs="Cascadia Mono"/>
          <w:color w:val="000000"/>
          <w:sz w:val="19"/>
          <w:szCs w:val="19"/>
        </w:rPr>
        <w:t>;</w:t>
      </w:r>
    </w:p>
    <w:p w14:paraId="2AFE8B6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02360C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in:\n"</w:t>
      </w:r>
      <w:r>
        <w:rPr>
          <w:rFonts w:ascii="Cascadia Mono" w:hAnsi="Cascadia Mono" w:cs="Cascadia Mono"/>
          <w:color w:val="000000"/>
          <w:sz w:val="19"/>
          <w:szCs w:val="19"/>
        </w:rPr>
        <w:t>;</w:t>
      </w:r>
    </w:p>
    <w:p w14:paraId="6E7E62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018C492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7DDE6EF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95332B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7CCDAE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ENDP\n"</w:t>
      </w:r>
      <w:r>
        <w:rPr>
          <w:rFonts w:ascii="Cascadia Mono" w:hAnsi="Cascadia Mono" w:cs="Cascadia Mono"/>
          <w:color w:val="000000"/>
          <w:sz w:val="19"/>
          <w:szCs w:val="19"/>
        </w:rPr>
        <w:t>;</w:t>
      </w:r>
    </w:p>
    <w:p w14:paraId="38F70D5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8C77D4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181DC8E3"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49B07A04"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1245C53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Генератор у свою чергу буде більш оптимізовано генерувати асемблерний код, створюючи код лише тих операцій, що буди використані у вхідній програмі. </w:t>
      </w:r>
    </w:p>
    <w:p w14:paraId="19ABC00D"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6CF369DE" w14:textId="77777777" w:rsidR="006B782C" w:rsidRDefault="006B782C" w:rsidP="006B782C">
      <w:pPr>
        <w:spacing w:line="259" w:lineRule="auto"/>
        <w:rPr>
          <w:rFonts w:ascii="Times New Roman" w:eastAsiaTheme="majorEastAsia" w:hAnsi="Times New Roman" w:cstheme="majorBidi"/>
          <w:b/>
          <w:bCs/>
          <w:sz w:val="36"/>
          <w:szCs w:val="36"/>
        </w:rPr>
      </w:pPr>
      <w:bookmarkStart w:id="34" w:name="_Toc345672044"/>
      <w:r>
        <w:br w:type="page"/>
      </w:r>
    </w:p>
    <w:p w14:paraId="51315DDD" w14:textId="77777777" w:rsidR="006B782C" w:rsidRPr="00A61B6F" w:rsidRDefault="006B782C" w:rsidP="006B782C">
      <w:pPr>
        <w:pStyle w:val="2"/>
      </w:pPr>
      <w:bookmarkStart w:id="35" w:name="_Toc153318782"/>
      <w:r w:rsidRPr="00A61B6F">
        <w:lastRenderedPageBreak/>
        <w:t>Опис інтерфейсу та інструкція користувачеві</w:t>
      </w:r>
      <w:bookmarkEnd w:id="34"/>
      <w:bookmarkEnd w:id="35"/>
    </w:p>
    <w:p w14:paraId="6DEAB6A2" w14:textId="77777777" w:rsidR="006B782C" w:rsidRDefault="006B782C" w:rsidP="006B782C"/>
    <w:p w14:paraId="606D4C67" w14:textId="24F376FA"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240E33">
        <w:rPr>
          <w:rFonts w:ascii="Times New Roman" w:hAnsi="Times New Roman" w:cs="Times New Roman"/>
          <w:sz w:val="28"/>
          <w:szCs w:val="28"/>
          <w:lang w:val="en-US"/>
        </w:rPr>
        <w:t>l</w:t>
      </w:r>
      <w:r w:rsidR="00240E33" w:rsidRPr="00AE745D">
        <w:rPr>
          <w:rFonts w:ascii="Times New Roman" w:hAnsi="Times New Roman" w:cs="Times New Roman"/>
          <w:sz w:val="28"/>
          <w:szCs w:val="28"/>
          <w:lang w:val="ru-RU"/>
        </w:rPr>
        <w:t>11</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75DE8731"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240E33">
        <w:rPr>
          <w:rFonts w:ascii="Times New Roman" w:hAnsi="Times New Roman" w:cs="Times New Roman"/>
          <w:sz w:val="28"/>
          <w:szCs w:val="28"/>
          <w:lang w:val="en-US"/>
        </w:rPr>
        <w:t>l</w:t>
      </w:r>
      <w:r w:rsidR="00240E33" w:rsidRPr="00AE745D">
        <w:rPr>
          <w:rFonts w:ascii="Times New Roman" w:hAnsi="Times New Roman" w:cs="Times New Roman"/>
          <w:sz w:val="28"/>
          <w:szCs w:val="28"/>
        </w:rPr>
        <w:t>11</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240E33">
        <w:rPr>
          <w:rFonts w:ascii="Times New Roman" w:hAnsi="Times New Roman" w:cs="Times New Roman"/>
          <w:sz w:val="28"/>
          <w:szCs w:val="28"/>
          <w:lang w:val="en-US"/>
        </w:rPr>
        <w:t>l</w:t>
      </w:r>
      <w:r w:rsidR="00240E33" w:rsidRPr="00AE745D">
        <w:rPr>
          <w:rFonts w:ascii="Times New Roman" w:hAnsi="Times New Roman" w:cs="Times New Roman"/>
          <w:sz w:val="28"/>
          <w:szCs w:val="28"/>
        </w:rPr>
        <w:t>11</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іх описом та вказанням їх місця у тексті програми.</w:t>
      </w:r>
    </w:p>
    <w:p w14:paraId="57F04922"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Pr="0044683D">
        <w:rPr>
          <w:rFonts w:ascii="Times New Roman" w:hAnsi="Times New Roman" w:cs="Times New Roman"/>
          <w:sz w:val="28"/>
          <w:szCs w:val="28"/>
        </w:rPr>
        <w:t>asm.</w:t>
      </w:r>
    </w:p>
    <w:p w14:paraId="38327D7C" w14:textId="77777777" w:rsidR="006B782C"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Pr>
          <w:rFonts w:ascii="Times New Roman" w:hAnsi="Times New Roman" w:cs="Times New Roman"/>
          <w:sz w:val="28"/>
          <w:szCs w:val="28"/>
        </w:rPr>
        <w:t>ою</w:t>
      </w:r>
      <w:r w:rsidRPr="0044683D">
        <w:rPr>
          <w:rFonts w:ascii="Times New Roman" w:hAnsi="Times New Roman" w:cs="Times New Roman"/>
          <w:sz w:val="28"/>
          <w:szCs w:val="28"/>
        </w:rPr>
        <w:t xml:space="preserve"> </w:t>
      </w:r>
      <w:r>
        <w:rPr>
          <w:rFonts w:ascii="Times New Roman" w:hAnsi="Times New Roman" w:cs="Times New Roman"/>
          <w:sz w:val="28"/>
          <w:szCs w:val="28"/>
          <w:lang w:val="en-US"/>
        </w:rPr>
        <w:t>M</w:t>
      </w:r>
      <w:r w:rsidRPr="0044683D">
        <w:rPr>
          <w:rFonts w:ascii="Times New Roman" w:hAnsi="Times New Roman" w:cs="Times New Roman"/>
          <w:sz w:val="28"/>
          <w:szCs w:val="28"/>
        </w:rPr>
        <w:t>asm</w:t>
      </w:r>
      <w:r>
        <w:rPr>
          <w:rFonts w:ascii="Times New Roman" w:hAnsi="Times New Roman" w:cs="Times New Roman"/>
          <w:sz w:val="28"/>
          <w:szCs w:val="28"/>
          <w:lang w:val="en-US"/>
        </w:rPr>
        <w:t>32</w:t>
      </w:r>
      <w:r w:rsidRPr="0044683D">
        <w:rPr>
          <w:rFonts w:ascii="Times New Roman" w:hAnsi="Times New Roman" w:cs="Times New Roman"/>
          <w:sz w:val="28"/>
          <w:szCs w:val="28"/>
        </w:rPr>
        <w:t xml:space="preserve">.exe </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6" w:name="_Toc153318783"/>
      <w:r w:rsidRPr="00A61B6F">
        <w:lastRenderedPageBreak/>
        <w:t>Відлагодження та тестування програми</w:t>
      </w:r>
      <w:bookmarkEnd w:id="36"/>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7" w:name="_Toc280783050"/>
      <w:bookmarkStart w:id="38" w:name="_Toc345672046"/>
      <w:bookmarkStart w:id="39" w:name="_Toc153318784"/>
      <w:r w:rsidRPr="00A61B6F">
        <w:t xml:space="preserve">Виявлення лексичних </w:t>
      </w:r>
      <w:r>
        <w:t xml:space="preserve">та синтаксичних </w:t>
      </w:r>
      <w:r w:rsidRPr="00A61B6F">
        <w:t>помилок</w:t>
      </w:r>
      <w:bookmarkEnd w:id="37"/>
      <w:bookmarkEnd w:id="38"/>
      <w:bookmarkEnd w:id="39"/>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3780F877"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rog1</w:t>
      </w:r>
    </w:p>
    <w:p w14:paraId="69C8BCBA"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ROGRAM SPPROGRAM1;</w:t>
      </w:r>
    </w:p>
    <w:p w14:paraId="54FD210F"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START</w:t>
      </w:r>
    </w:p>
    <w:p w14:paraId="0DEA0F19"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VARIA BLE INTEGER32 AAAAAAAAAAA,BBBBBBBBBB,XXXXXXXXXX,YYYYYYYYYY;</w:t>
      </w:r>
    </w:p>
    <w:p w14:paraId="6751F2F8"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GET AAAAAAAAAA: ");</w:t>
      </w:r>
    </w:p>
    <w:p w14:paraId="4DE2F979"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GET(AAAAAeAAAAA);</w:t>
      </w:r>
    </w:p>
    <w:p w14:paraId="17896795"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GET BBBBBBBBBB: ");</w:t>
      </w:r>
    </w:p>
    <w:p w14:paraId="0D5783B1"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GET(BBBBBBBBBB);</w:t>
      </w:r>
    </w:p>
    <w:p w14:paraId="7163D87E"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AAAAAAAAAA + BBBBBBBBBB: ");</w:t>
      </w:r>
    </w:p>
    <w:p w14:paraId="1E7546A6"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AAAAAAAAAA + BBBBBBBBBB);</w:t>
      </w:r>
    </w:p>
    <w:p w14:paraId="1423FEF0"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nAAAAAAAAAA - BBBBBBBBBB: ");</w:t>
      </w:r>
    </w:p>
    <w:p w14:paraId="43F7EC3E"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AAAAAAAAAA - BBBBBBBBBB);</w:t>
      </w:r>
    </w:p>
    <w:p w14:paraId="192EE310"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nAAAAAAAAAA * BBBBBBBBBB: ");</w:t>
      </w:r>
    </w:p>
    <w:p w14:paraId="36C99CCD"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AAAAAAAAAA * BBBBBBBBBB);</w:t>
      </w:r>
    </w:p>
    <w:p w14:paraId="6F9142F4"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nAAAAAAAAAA / BBBBBBBBBB: ");</w:t>
      </w:r>
    </w:p>
    <w:p w14:paraId="32C28CB8"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lastRenderedPageBreak/>
        <w:t>PUT(AAAAAAAAAA DIV BBBBBBBBBB);</w:t>
      </w:r>
    </w:p>
    <w:p w14:paraId="6C9D2EE8"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nAAAAAAAAAA % BBBBBBBBBB: ");</w:t>
      </w:r>
    </w:p>
    <w:p w14:paraId="651D5FBB"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AAAAAAAAAA MOD BBBBBBBBBB);</w:t>
      </w:r>
    </w:p>
    <w:p w14:paraId="32EE870A"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XXXXXXXXXX==&gt;(AAAAAAAAAA - BBBBBBBBBB) * 10 + (AAAAAAAAAA + BBBBBBBBBB) DIV 10;</w:t>
      </w:r>
    </w:p>
    <w:p w14:paraId="03BF5903"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YYYYYYYYYY==&gt;XXXXXXXXXX + (XXXXXXXXXX MOD 10);</w:t>
      </w:r>
    </w:p>
    <w:p w14:paraId="5EC67B6A"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nXXXXXXXXXX = (AAAAAAAAAA - BBBBBBBBBB) * 10 + (AAAAAAAAAA + BBBBBBBBBB) / 10\n");</w:t>
      </w:r>
    </w:p>
    <w:p w14:paraId="7F797B9A"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XXXXXXXXXX);</w:t>
      </w:r>
    </w:p>
    <w:p w14:paraId="7287CAF0"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nYYYYYYYYYY = XXXXXXXXXX + (XXXXXXXXXX % 10)\n");</w:t>
      </w:r>
    </w:p>
    <w:p w14:paraId="5E814D1A"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YYYYYYYYYY);</w:t>
      </w:r>
    </w:p>
    <w:p w14:paraId="40863479" w14:textId="2177B849" w:rsidR="0000548E"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STOP</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3BA6B328"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List of errors</w:t>
      </w:r>
    </w:p>
    <w:p w14:paraId="0533D230"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w:t>
      </w:r>
    </w:p>
    <w:p w14:paraId="301327F2"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There are 4 lexical errors.</w:t>
      </w:r>
    </w:p>
    <w:p w14:paraId="69F044B4"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There are 1 syntax errors.</w:t>
      </w:r>
    </w:p>
    <w:p w14:paraId="4188ACC5"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There are 0 semantic errors.</w:t>
      </w:r>
    </w:p>
    <w:p w14:paraId="3358D350" w14:textId="77777777" w:rsidR="00E9208F" w:rsidRPr="00E9208F" w:rsidRDefault="00E9208F" w:rsidP="00E9208F">
      <w:pPr>
        <w:spacing w:after="0" w:line="259" w:lineRule="auto"/>
        <w:rPr>
          <w:rFonts w:ascii="Times New Roman" w:hAnsi="Times New Roman" w:cs="Times New Roman"/>
          <w:iCs/>
          <w:sz w:val="24"/>
          <w:szCs w:val="28"/>
        </w:rPr>
      </w:pPr>
    </w:p>
    <w:p w14:paraId="71AF846B"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Line 4: Lexical error: Unknown token: VARIA</w:t>
      </w:r>
    </w:p>
    <w:p w14:paraId="7577ED56"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Line 4: Lexical error: Unknown token: BLE</w:t>
      </w:r>
    </w:p>
    <w:p w14:paraId="14D8EECF"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Line 4: Lexical error: Unknown token: AAAAAAAAAAA</w:t>
      </w:r>
    </w:p>
    <w:p w14:paraId="614E4AB2"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Line 4: Syntax error: Expected: Vars before VARIA</w:t>
      </w:r>
    </w:p>
    <w:p w14:paraId="16B0FAF5" w14:textId="13948428" w:rsidR="0000548E"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Line 6: Lexical error: Unknown token: AAAAAeAAAAA</w:t>
      </w:r>
    </w:p>
    <w:p w14:paraId="6E964333" w14:textId="77777777" w:rsidR="006B782C" w:rsidRPr="00117A11" w:rsidRDefault="006B782C" w:rsidP="006B782C">
      <w:pPr>
        <w:pStyle w:val="2"/>
      </w:pPr>
      <w:bookmarkStart w:id="40" w:name="_Toc153318785"/>
      <w:r w:rsidRPr="00117A11">
        <w:t>Виявлення семантичних помилок</w:t>
      </w:r>
      <w:bookmarkEnd w:id="40"/>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54FCCA56"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240E33">
        <w:rPr>
          <w:rFonts w:ascii="Times New Roman" w:hAnsi="Times New Roman" w:cs="Times New Roman"/>
          <w:sz w:val="28"/>
          <w:szCs w:val="28"/>
          <w:lang w:val="en-US"/>
        </w:rPr>
        <w:t>INTEGER</w:t>
      </w:r>
      <w:r w:rsidR="00240E33" w:rsidRPr="00AE745D">
        <w:rPr>
          <w:rFonts w:ascii="Times New Roman" w:hAnsi="Times New Roman" w:cs="Times New Roman"/>
          <w:sz w:val="28"/>
          <w:szCs w:val="28"/>
        </w:rPr>
        <w:t>32</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240E33">
        <w:rPr>
          <w:rFonts w:ascii="Times New Roman" w:hAnsi="Times New Roman" w:cs="Times New Roman"/>
          <w:sz w:val="28"/>
          <w:szCs w:val="28"/>
          <w:lang w:val="en-US"/>
        </w:rPr>
        <w:t>INTEGER</w:t>
      </w:r>
      <w:r w:rsidR="00240E33" w:rsidRPr="00AE745D">
        <w:rPr>
          <w:rFonts w:ascii="Times New Roman" w:hAnsi="Times New Roman" w:cs="Times New Roman"/>
          <w:sz w:val="28"/>
          <w:szCs w:val="28"/>
        </w:rPr>
        <w:t>32</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1" w:name="_Toc280783052"/>
      <w:bookmarkStart w:id="42" w:name="_Toc345672048"/>
      <w:bookmarkStart w:id="43" w:name="_Toc153318786"/>
      <w:r w:rsidRPr="00A61B6F">
        <w:t>Загальна перевірка коректності роботи транслятора</w:t>
      </w:r>
      <w:bookmarkEnd w:id="41"/>
      <w:bookmarkEnd w:id="42"/>
      <w:bookmarkEnd w:id="43"/>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0DB18D55"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Prog1</w:t>
      </w:r>
    </w:p>
    <w:p w14:paraId="6F87A90D"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PROGRAM SPPROGRAM1;</w:t>
      </w:r>
    </w:p>
    <w:p w14:paraId="426D5A3F"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START</w:t>
      </w:r>
    </w:p>
    <w:p w14:paraId="782C0CE8"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VARIABLE INTEGER32 AAAAAAAAAA,BBBBBBBBBB,XXXXXXXXXX,YYYYYYYYYY;</w:t>
      </w:r>
    </w:p>
    <w:p w14:paraId="4CF8214F"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PUT("GET AAAAAAAAAA: ");</w:t>
      </w:r>
    </w:p>
    <w:p w14:paraId="6622A572"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GET(AAAAAAAAAA);</w:t>
      </w:r>
    </w:p>
    <w:p w14:paraId="5A31E6C5"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PUT("GET BBBBBBBBBB: ");</w:t>
      </w:r>
    </w:p>
    <w:p w14:paraId="476F0409"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GET(BBBBBBBBBB);</w:t>
      </w:r>
    </w:p>
    <w:p w14:paraId="08FA9966"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PUT("AAAAAAAAAA + BBBBBBBBBB: ");</w:t>
      </w:r>
    </w:p>
    <w:p w14:paraId="10DBA683"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lastRenderedPageBreak/>
        <w:t>PUT(AAAAAAAAAA + BBBBBBBBBB);</w:t>
      </w:r>
    </w:p>
    <w:p w14:paraId="558FBBDE"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PUT("\nAAAAAAAAAA - BBBBBBBBBB: ");</w:t>
      </w:r>
    </w:p>
    <w:p w14:paraId="06270A0B"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PUT(AAAAAAAAAA - BBBBBBBBBB);</w:t>
      </w:r>
    </w:p>
    <w:p w14:paraId="22B90C08"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PUT("\nAAAAAAAAAA * BBBBBBBBBB: ");</w:t>
      </w:r>
    </w:p>
    <w:p w14:paraId="300F660D"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PUT(AAAAAAAAAA * BBBBBBBBBB);</w:t>
      </w:r>
    </w:p>
    <w:p w14:paraId="59CABDB7"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PUT("\nAAAAAAAAAA / BBBBBBBBBB: ");</w:t>
      </w:r>
    </w:p>
    <w:p w14:paraId="51DCE9C6"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PUT(AAAAAAAAAA DIV BBBBBBBBBB);</w:t>
      </w:r>
    </w:p>
    <w:p w14:paraId="23013808"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PUT("\nAAAAAAAAAA % BBBBBBBBBB: ");</w:t>
      </w:r>
    </w:p>
    <w:p w14:paraId="00CF625A"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PUT(AAAAAAAAAA MOD BBBBBBBBBB);</w:t>
      </w:r>
    </w:p>
    <w:p w14:paraId="2EFCC933"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XXXXXXXXXX==&gt;(AAAAAAAAAA - BBBBBBBBBB) * 10 + (AAAAAAAAAA + BBBBBBBBBB) DIV 10;</w:t>
      </w:r>
    </w:p>
    <w:p w14:paraId="32BF6D57"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YYYYYYYYYY==&gt;XXXXXXXXXX + (XXXXXXXXXX MOD 10);</w:t>
      </w:r>
    </w:p>
    <w:p w14:paraId="74D27057"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PUT("\nXXXXXXXXXX = (AAAAAAAAAA - BBBBBBBBBB) * 10 + (AAAAAAAAAA + BBBBBBBBBB) / 10\n");</w:t>
      </w:r>
    </w:p>
    <w:p w14:paraId="482CB7F9"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PUT(XXXXXXXXXX);</w:t>
      </w:r>
    </w:p>
    <w:p w14:paraId="769A9F26"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PUT("\nYYYYYYYYYY = XXXXXXXXXX + (XXXXXXXXXX % 10)\n");</w:t>
      </w:r>
    </w:p>
    <w:p w14:paraId="24D870E3" w14:textId="77777777" w:rsidR="00E9208F" w:rsidRPr="00E9208F"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PUT(YYYYYYYYYY);</w:t>
      </w:r>
    </w:p>
    <w:p w14:paraId="60F01803" w14:textId="1E6F8684" w:rsidR="00DA0972" w:rsidRPr="00EE2374" w:rsidRDefault="00E9208F" w:rsidP="00E9208F">
      <w:pPr>
        <w:spacing w:after="0" w:line="26" w:lineRule="atLeast"/>
        <w:jc w:val="both"/>
        <w:rPr>
          <w:rFonts w:ascii="Times New Roman" w:hAnsi="Times New Roman" w:cs="Times New Roman"/>
          <w:iCs/>
          <w:sz w:val="24"/>
          <w:szCs w:val="28"/>
        </w:rPr>
      </w:pPr>
      <w:r w:rsidRPr="00E9208F">
        <w:rPr>
          <w:rFonts w:ascii="Times New Roman" w:hAnsi="Times New Roman" w:cs="Times New Roman"/>
          <w:iCs/>
          <w:sz w:val="24"/>
          <w:szCs w:val="28"/>
        </w:rPr>
        <w:t>STOP</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асемблерний файл, який є результатом виконання трансляції з заданої вхідної мови на мову Assembler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084FE604" w:rsidR="006B782C" w:rsidRDefault="00E9208F" w:rsidP="006B782C">
      <w:pPr>
        <w:spacing w:line="259" w:lineRule="auto"/>
        <w:ind w:firstLine="360"/>
        <w:jc w:val="center"/>
        <w:rPr>
          <w:rFonts w:ascii="Times New Roman" w:hAnsi="Times New Roman" w:cs="Times New Roman"/>
          <w:sz w:val="28"/>
          <w:szCs w:val="28"/>
        </w:rPr>
      </w:pPr>
      <w:r w:rsidRPr="00E9208F">
        <w:rPr>
          <w:rFonts w:ascii="Times New Roman" w:hAnsi="Times New Roman" w:cs="Times New Roman"/>
          <w:noProof/>
          <w:sz w:val="28"/>
          <w:szCs w:val="28"/>
          <w:lang w:eastAsia="uk-UA"/>
        </w:rPr>
        <w:drawing>
          <wp:inline distT="0" distB="0" distL="0" distR="0" wp14:anchorId="7C37E710" wp14:editId="598C16C7">
            <wp:extent cx="6120765" cy="1672590"/>
            <wp:effectExtent l="0" t="0" r="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1672590"/>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4" w:name="_Toc87392311"/>
      <w:bookmarkStart w:id="45" w:name="_Toc88608231"/>
      <w:bookmarkStart w:id="46" w:name="_Toc153318787"/>
      <w:r>
        <w:lastRenderedPageBreak/>
        <w:t>Тестова програма №1</w:t>
      </w:r>
      <w:bookmarkEnd w:id="44"/>
      <w:bookmarkEnd w:id="45"/>
      <w:bookmarkEnd w:id="46"/>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3F88B09A"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rog1</w:t>
      </w:r>
    </w:p>
    <w:p w14:paraId="79EBDA69"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ROGRAM SPPROGRAM1;</w:t>
      </w:r>
    </w:p>
    <w:p w14:paraId="6826DF82"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START</w:t>
      </w:r>
    </w:p>
    <w:p w14:paraId="365977B0"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VARIABLE INTEGER32 AAAAAAAAAA,BBBBBBBBBB,XXXXXXXXXX,YYYYYYYYYY;</w:t>
      </w:r>
    </w:p>
    <w:p w14:paraId="21515F46"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GET AAAAAAAAAA: ");</w:t>
      </w:r>
    </w:p>
    <w:p w14:paraId="49C0CD15"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GET(AAAAAAAAAA);</w:t>
      </w:r>
    </w:p>
    <w:p w14:paraId="04887181"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GET BBBBBBBBBB: ");</w:t>
      </w:r>
    </w:p>
    <w:p w14:paraId="0177114C"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GET(BBBBBBBBBB);</w:t>
      </w:r>
    </w:p>
    <w:p w14:paraId="4FDF4343"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AAAAAAAAAA + BBBBBBBBBB: ");</w:t>
      </w:r>
    </w:p>
    <w:p w14:paraId="43243317"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AAAAAAAAAA + BBBBBBBBBB);</w:t>
      </w:r>
    </w:p>
    <w:p w14:paraId="5EC8BED0"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nAAAAAAAAAA - BBBBBBBBBB: ");</w:t>
      </w:r>
    </w:p>
    <w:p w14:paraId="564D1A03"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AAAAAAAAAA - BBBBBBBBBB);</w:t>
      </w:r>
    </w:p>
    <w:p w14:paraId="66EBC6DF"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nAAAAAAAAAA * BBBBBBBBBB: ");</w:t>
      </w:r>
    </w:p>
    <w:p w14:paraId="7E39346C"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AAAAAAAAAA * BBBBBBBBBB);</w:t>
      </w:r>
    </w:p>
    <w:p w14:paraId="739D0426"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nAAAAAAAAAA / BBBBBBBBBB: ");</w:t>
      </w:r>
    </w:p>
    <w:p w14:paraId="69B51BD1"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AAAAAAAAAA DIV BBBBBBBBBB);</w:t>
      </w:r>
    </w:p>
    <w:p w14:paraId="63F8FE0F"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nAAAAAAAAAA % BBBBBBBBBB: ");</w:t>
      </w:r>
    </w:p>
    <w:p w14:paraId="62377D2F"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AAAAAAAAAA MOD BBBBBBBBBB);</w:t>
      </w:r>
    </w:p>
    <w:p w14:paraId="05CA57F5"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XXXXXXXXXX==&gt;(AAAAAAAAAA - BBBBBBBBBB) * 10 + (AAAAAAAAAA + BBBBBBBBBB) DIV 10;</w:t>
      </w:r>
    </w:p>
    <w:p w14:paraId="3E9D0A5A"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YYYYYYYYYY==&gt;XXXXXXXXXX + (XXXXXXXXXX MOD 10);</w:t>
      </w:r>
    </w:p>
    <w:p w14:paraId="29A2E8F3"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nXXXXXXXXXX = (AAAAAAAAAA - BBBBBBBBBB) * 10 + (AAAAAAAAAA + BBBBBBBBBB) / 10\n");</w:t>
      </w:r>
    </w:p>
    <w:p w14:paraId="69CF8C57"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XXXXXXXXXX);</w:t>
      </w:r>
    </w:p>
    <w:p w14:paraId="5A47CC2E"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nYYYYYYYYYY = XXXXXXXXXX + (XXXXXXXXXX % 10)\n");</w:t>
      </w:r>
    </w:p>
    <w:p w14:paraId="0F70F41B"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YYYYYYYYYY);</w:t>
      </w:r>
    </w:p>
    <w:p w14:paraId="30371CBC" w14:textId="7B5158CB" w:rsidR="00DA0972" w:rsidRDefault="00E9208F" w:rsidP="00E9208F">
      <w:pPr>
        <w:spacing w:after="0" w:line="26" w:lineRule="atLeast"/>
        <w:rPr>
          <w:rFonts w:ascii="Times New Roman" w:hAnsi="Times New Roman" w:cs="Times New Roman"/>
          <w:b/>
          <w:i/>
          <w:iCs/>
          <w:sz w:val="24"/>
          <w:szCs w:val="28"/>
        </w:rPr>
      </w:pPr>
      <w:r w:rsidRPr="00E9208F">
        <w:rPr>
          <w:rFonts w:ascii="Times New Roman" w:hAnsi="Times New Roman" w:cs="Times New Roman"/>
          <w:iCs/>
          <w:sz w:val="24"/>
          <w:szCs w:val="28"/>
        </w:rPr>
        <w:t>STOP</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593848D5" w:rsidR="00F63ED0" w:rsidRDefault="00E9208F" w:rsidP="006B782C">
      <w:pPr>
        <w:spacing w:line="26" w:lineRule="atLeast"/>
        <w:jc w:val="center"/>
        <w:rPr>
          <w:rFonts w:ascii="Times New Roman" w:hAnsi="Times New Roman" w:cs="Times New Roman"/>
          <w:iCs/>
          <w:sz w:val="24"/>
          <w:szCs w:val="28"/>
        </w:rPr>
      </w:pPr>
      <w:r w:rsidRPr="00E9208F">
        <w:rPr>
          <w:rFonts w:ascii="Times New Roman" w:hAnsi="Times New Roman" w:cs="Times New Roman"/>
          <w:iCs/>
          <w:noProof/>
          <w:sz w:val="24"/>
          <w:szCs w:val="28"/>
          <w:lang w:eastAsia="uk-UA"/>
        </w:rPr>
        <w:drawing>
          <wp:inline distT="0" distB="0" distL="0" distR="0" wp14:anchorId="5F4EF05D" wp14:editId="4A9BB6C9">
            <wp:extent cx="6120765" cy="1672590"/>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1672590"/>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7" w:name="_Toc87392312"/>
      <w:bookmarkStart w:id="48" w:name="_Toc88608232"/>
      <w:bookmarkStart w:id="49" w:name="_Toc153318788"/>
      <w:r>
        <w:lastRenderedPageBreak/>
        <w:t>Тестова програма №2</w:t>
      </w:r>
      <w:bookmarkEnd w:id="47"/>
      <w:bookmarkEnd w:id="48"/>
      <w:bookmarkEnd w:id="49"/>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5DC69F13"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rog2</w:t>
      </w:r>
    </w:p>
    <w:p w14:paraId="27D18DA5"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ROGRAM SPPROGRAM2;</w:t>
      </w:r>
    </w:p>
    <w:p w14:paraId="2D33C271"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START</w:t>
      </w:r>
    </w:p>
    <w:p w14:paraId="35B7382D"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VARIABLE INTEGER32 AAAAAAAAAA,BBBBBBBBBB,CCCCCCCCCC;</w:t>
      </w:r>
    </w:p>
    <w:p w14:paraId="50F2E8FE"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GET AAAAAAAAAA: ");</w:t>
      </w:r>
    </w:p>
    <w:p w14:paraId="11E13F87"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GET(AAAAAAAAAA);</w:t>
      </w:r>
    </w:p>
    <w:p w14:paraId="094EDD10"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GET BBBBBBBBBB: ");</w:t>
      </w:r>
    </w:p>
    <w:p w14:paraId="31835913"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GET(BBBBBBBBBB);</w:t>
      </w:r>
    </w:p>
    <w:p w14:paraId="16FCF277"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GET CCCCCCCCCC: ");</w:t>
      </w:r>
    </w:p>
    <w:p w14:paraId="00EE7A6E"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GET(CCCCCCCCCC);</w:t>
      </w:r>
    </w:p>
    <w:p w14:paraId="57DB6E1B"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IF(AAAAAAAAAA &gt;= BBBBBBBBBB)</w:t>
      </w:r>
    </w:p>
    <w:p w14:paraId="181BD8BB"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START</w:t>
      </w:r>
    </w:p>
    <w:p w14:paraId="7F56317B"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t>IF(AAAAAAAAAA &gt;= CCCCCCCCCC)</w:t>
      </w:r>
    </w:p>
    <w:p w14:paraId="28B53AB0"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t>START</w:t>
      </w:r>
    </w:p>
    <w:p w14:paraId="4B994748"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r>
      <w:r w:rsidRPr="00E9208F">
        <w:rPr>
          <w:rFonts w:ascii="Times New Roman" w:hAnsi="Times New Roman" w:cs="Times New Roman"/>
          <w:iCs/>
          <w:sz w:val="24"/>
          <w:szCs w:val="28"/>
        </w:rPr>
        <w:tab/>
        <w:t>GOTO AISBIGGER3;</w:t>
      </w:r>
      <w:r w:rsidRPr="00E9208F">
        <w:rPr>
          <w:rFonts w:ascii="Times New Roman" w:hAnsi="Times New Roman" w:cs="Times New Roman"/>
          <w:iCs/>
          <w:sz w:val="24"/>
          <w:szCs w:val="28"/>
        </w:rPr>
        <w:tab/>
      </w:r>
      <w:r w:rsidRPr="00E9208F">
        <w:rPr>
          <w:rFonts w:ascii="Times New Roman" w:hAnsi="Times New Roman" w:cs="Times New Roman"/>
          <w:iCs/>
          <w:sz w:val="24"/>
          <w:szCs w:val="28"/>
        </w:rPr>
        <w:tab/>
      </w:r>
    </w:p>
    <w:p w14:paraId="52506AB9"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t>STOP</w:t>
      </w:r>
      <w:r w:rsidRPr="00E9208F">
        <w:rPr>
          <w:rFonts w:ascii="Times New Roman" w:hAnsi="Times New Roman" w:cs="Times New Roman"/>
          <w:iCs/>
          <w:sz w:val="24"/>
          <w:szCs w:val="28"/>
        </w:rPr>
        <w:tab/>
      </w:r>
    </w:p>
    <w:p w14:paraId="721B25AD"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t>ELSE</w:t>
      </w:r>
    </w:p>
    <w:p w14:paraId="16816253"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t>START</w:t>
      </w:r>
    </w:p>
    <w:p w14:paraId="7CA5C305"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r>
      <w:r w:rsidRPr="00E9208F">
        <w:rPr>
          <w:rFonts w:ascii="Times New Roman" w:hAnsi="Times New Roman" w:cs="Times New Roman"/>
          <w:iCs/>
          <w:sz w:val="24"/>
          <w:szCs w:val="28"/>
        </w:rPr>
        <w:tab/>
        <w:t>PUT(CCCCCCCCCC);</w:t>
      </w:r>
    </w:p>
    <w:p w14:paraId="7E3791D8"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r>
      <w:r w:rsidRPr="00E9208F">
        <w:rPr>
          <w:rFonts w:ascii="Times New Roman" w:hAnsi="Times New Roman" w:cs="Times New Roman"/>
          <w:iCs/>
          <w:sz w:val="24"/>
          <w:szCs w:val="28"/>
        </w:rPr>
        <w:tab/>
        <w:t>GOTO OUTOFIFGOT;</w:t>
      </w:r>
    </w:p>
    <w:p w14:paraId="34E31590"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r>
      <w:r w:rsidRPr="00E9208F">
        <w:rPr>
          <w:rFonts w:ascii="Times New Roman" w:hAnsi="Times New Roman" w:cs="Times New Roman"/>
          <w:iCs/>
          <w:sz w:val="24"/>
          <w:szCs w:val="28"/>
        </w:rPr>
        <w:tab/>
        <w:t>AISBIGGER3:</w:t>
      </w:r>
      <w:r w:rsidRPr="00E9208F">
        <w:rPr>
          <w:rFonts w:ascii="Times New Roman" w:hAnsi="Times New Roman" w:cs="Times New Roman"/>
          <w:iCs/>
          <w:sz w:val="24"/>
          <w:szCs w:val="28"/>
        </w:rPr>
        <w:tab/>
      </w:r>
      <w:r w:rsidRPr="00E9208F">
        <w:rPr>
          <w:rFonts w:ascii="Times New Roman" w:hAnsi="Times New Roman" w:cs="Times New Roman"/>
          <w:iCs/>
          <w:sz w:val="24"/>
          <w:szCs w:val="28"/>
        </w:rPr>
        <w:tab/>
      </w:r>
    </w:p>
    <w:p w14:paraId="06BF062A"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r>
      <w:r w:rsidRPr="00E9208F">
        <w:rPr>
          <w:rFonts w:ascii="Times New Roman" w:hAnsi="Times New Roman" w:cs="Times New Roman"/>
          <w:iCs/>
          <w:sz w:val="24"/>
          <w:szCs w:val="28"/>
        </w:rPr>
        <w:tab/>
        <w:t>PUT(AAAAAAAAAA);</w:t>
      </w:r>
    </w:p>
    <w:p w14:paraId="695C2C5B"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r>
      <w:r w:rsidRPr="00E9208F">
        <w:rPr>
          <w:rFonts w:ascii="Times New Roman" w:hAnsi="Times New Roman" w:cs="Times New Roman"/>
          <w:iCs/>
          <w:sz w:val="24"/>
          <w:szCs w:val="28"/>
        </w:rPr>
        <w:tab/>
        <w:t>GOTO OUTOFIFGOT;</w:t>
      </w:r>
    </w:p>
    <w:p w14:paraId="101E9A9E"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t>STOP</w:t>
      </w:r>
    </w:p>
    <w:p w14:paraId="011E6709"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STOP</w:t>
      </w:r>
      <w:r w:rsidRPr="00E9208F">
        <w:rPr>
          <w:rFonts w:ascii="Times New Roman" w:hAnsi="Times New Roman" w:cs="Times New Roman"/>
          <w:iCs/>
          <w:sz w:val="24"/>
          <w:szCs w:val="28"/>
        </w:rPr>
        <w:tab/>
      </w:r>
    </w:p>
    <w:p w14:paraId="06636A43"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t>IF(BBBBBBBBBB &lt;= CCCCCCCCCC)</w:t>
      </w:r>
    </w:p>
    <w:p w14:paraId="2EF04357"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t>START</w:t>
      </w:r>
    </w:p>
    <w:p w14:paraId="52542C04"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r>
      <w:r w:rsidRPr="00E9208F">
        <w:rPr>
          <w:rFonts w:ascii="Times New Roman" w:hAnsi="Times New Roman" w:cs="Times New Roman"/>
          <w:iCs/>
          <w:sz w:val="24"/>
          <w:szCs w:val="28"/>
        </w:rPr>
        <w:tab/>
        <w:t>PUT(CCCCCCCCCC);</w:t>
      </w:r>
    </w:p>
    <w:p w14:paraId="022973FB"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t>STOP</w:t>
      </w:r>
      <w:r w:rsidRPr="00E9208F">
        <w:rPr>
          <w:rFonts w:ascii="Times New Roman" w:hAnsi="Times New Roman" w:cs="Times New Roman"/>
          <w:iCs/>
          <w:sz w:val="24"/>
          <w:szCs w:val="28"/>
        </w:rPr>
        <w:tab/>
      </w:r>
    </w:p>
    <w:p w14:paraId="0B5309CD"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t>ELSE</w:t>
      </w:r>
    </w:p>
    <w:p w14:paraId="0BABB7FF"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t>START</w:t>
      </w:r>
    </w:p>
    <w:p w14:paraId="55BE76C9"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r>
      <w:r w:rsidRPr="00E9208F">
        <w:rPr>
          <w:rFonts w:ascii="Times New Roman" w:hAnsi="Times New Roman" w:cs="Times New Roman"/>
          <w:iCs/>
          <w:sz w:val="24"/>
          <w:szCs w:val="28"/>
        </w:rPr>
        <w:tab/>
        <w:t>PUT(BBBBBBBBBB);</w:t>
      </w:r>
    </w:p>
    <w:p w14:paraId="06DFE0B5"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t>STOP</w:t>
      </w:r>
    </w:p>
    <w:p w14:paraId="55BC2A9D"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OUTOFIFGOT:</w:t>
      </w:r>
      <w:r w:rsidRPr="00E9208F">
        <w:rPr>
          <w:rFonts w:ascii="Times New Roman" w:hAnsi="Times New Roman" w:cs="Times New Roman"/>
          <w:iCs/>
          <w:sz w:val="24"/>
          <w:szCs w:val="28"/>
        </w:rPr>
        <w:tab/>
      </w:r>
    </w:p>
    <w:p w14:paraId="2EBB9EFB"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n");</w:t>
      </w:r>
    </w:p>
    <w:p w14:paraId="6ECEC3C5"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IF((AAAAAAAAAA = BBBBBBBBBB) AND (AAAAAAAAAA = CCCCCCCCCC) AND (BBBBBBBBBB = CCCCCCCCCC))</w:t>
      </w:r>
    </w:p>
    <w:p w14:paraId="0D394C70"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START</w:t>
      </w:r>
    </w:p>
    <w:p w14:paraId="6A361F81"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t>PUT(1);</w:t>
      </w:r>
    </w:p>
    <w:p w14:paraId="39638842"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STOP</w:t>
      </w:r>
      <w:r w:rsidRPr="00E9208F">
        <w:rPr>
          <w:rFonts w:ascii="Times New Roman" w:hAnsi="Times New Roman" w:cs="Times New Roman"/>
          <w:iCs/>
          <w:sz w:val="24"/>
          <w:szCs w:val="28"/>
        </w:rPr>
        <w:tab/>
      </w:r>
    </w:p>
    <w:p w14:paraId="3A6F1123"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ELSE</w:t>
      </w:r>
    </w:p>
    <w:p w14:paraId="51F1384A"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START</w:t>
      </w:r>
    </w:p>
    <w:p w14:paraId="2E096126"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t>PUT(0);</w:t>
      </w:r>
    </w:p>
    <w:p w14:paraId="38E0C8B8"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STOP</w:t>
      </w:r>
    </w:p>
    <w:p w14:paraId="2281137C"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lastRenderedPageBreak/>
        <w:t>PUT("\n");</w:t>
      </w:r>
    </w:p>
    <w:p w14:paraId="4CD55151"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IF((AAAAAAAAAA &lt;= 0) OR (BBBBBBBBBB &lt;= 0) OR (CCCCCCCCCC &lt;= 0))</w:t>
      </w:r>
    </w:p>
    <w:p w14:paraId="2E9D5F07"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START</w:t>
      </w:r>
    </w:p>
    <w:p w14:paraId="665357C6"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t>PUT(-1);</w:t>
      </w:r>
    </w:p>
    <w:p w14:paraId="265B24AB"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STOP</w:t>
      </w:r>
      <w:r w:rsidRPr="00E9208F">
        <w:rPr>
          <w:rFonts w:ascii="Times New Roman" w:hAnsi="Times New Roman" w:cs="Times New Roman"/>
          <w:iCs/>
          <w:sz w:val="24"/>
          <w:szCs w:val="28"/>
        </w:rPr>
        <w:tab/>
      </w:r>
    </w:p>
    <w:p w14:paraId="119A7084"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ELSE</w:t>
      </w:r>
    </w:p>
    <w:p w14:paraId="6CDB3ADD"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START</w:t>
      </w:r>
    </w:p>
    <w:p w14:paraId="316E11FE"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t>PUT(0);</w:t>
      </w:r>
    </w:p>
    <w:p w14:paraId="66B511B7"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STOP</w:t>
      </w:r>
    </w:p>
    <w:p w14:paraId="4B758E85"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PUT("\n");</w:t>
      </w:r>
    </w:p>
    <w:p w14:paraId="77E95383"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IF(!(AAAAAAAAAA &lt;= (BBBBBBBBBB + CCCCCCCCCC)))</w:t>
      </w:r>
    </w:p>
    <w:p w14:paraId="4D35C891"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START</w:t>
      </w:r>
    </w:p>
    <w:p w14:paraId="235C45CF"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t>PUT(10);</w:t>
      </w:r>
    </w:p>
    <w:p w14:paraId="25EED597"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STOP</w:t>
      </w:r>
      <w:r w:rsidRPr="00E9208F">
        <w:rPr>
          <w:rFonts w:ascii="Times New Roman" w:hAnsi="Times New Roman" w:cs="Times New Roman"/>
          <w:iCs/>
          <w:sz w:val="24"/>
          <w:szCs w:val="28"/>
        </w:rPr>
        <w:tab/>
      </w:r>
    </w:p>
    <w:p w14:paraId="5684CEF5"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ELSE</w:t>
      </w:r>
    </w:p>
    <w:p w14:paraId="40046352"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START</w:t>
      </w:r>
    </w:p>
    <w:p w14:paraId="03632439"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ab/>
        <w:t>PUT(0);</w:t>
      </w:r>
    </w:p>
    <w:p w14:paraId="0D71539C" w14:textId="77777777" w:rsidR="00E9208F" w:rsidRPr="00E9208F"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STOP</w:t>
      </w:r>
    </w:p>
    <w:p w14:paraId="7E1642A9" w14:textId="4FA1444A" w:rsidR="00DA0972" w:rsidRDefault="00E9208F" w:rsidP="00E9208F">
      <w:pPr>
        <w:spacing w:after="0" w:line="259" w:lineRule="auto"/>
        <w:rPr>
          <w:rFonts w:ascii="Times New Roman" w:hAnsi="Times New Roman" w:cs="Times New Roman"/>
          <w:iCs/>
          <w:sz w:val="24"/>
          <w:szCs w:val="28"/>
        </w:rPr>
      </w:pPr>
      <w:r w:rsidRPr="00E9208F">
        <w:rPr>
          <w:rFonts w:ascii="Times New Roman" w:hAnsi="Times New Roman" w:cs="Times New Roman"/>
          <w:iCs/>
          <w:sz w:val="24"/>
          <w:szCs w:val="28"/>
        </w:rPr>
        <w:t>STOP</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5E1DF24B" w:rsidR="006B782C" w:rsidRDefault="00E9208F" w:rsidP="006B782C">
      <w:pPr>
        <w:spacing w:line="26" w:lineRule="atLeast"/>
        <w:jc w:val="center"/>
        <w:rPr>
          <w:rFonts w:ascii="Times New Roman" w:hAnsi="Times New Roman" w:cs="Times New Roman"/>
          <w:iCs/>
          <w:sz w:val="24"/>
          <w:szCs w:val="28"/>
        </w:rPr>
      </w:pPr>
      <w:r w:rsidRPr="00E9208F">
        <w:rPr>
          <w:rFonts w:ascii="Times New Roman" w:hAnsi="Times New Roman" w:cs="Times New Roman"/>
          <w:iCs/>
          <w:noProof/>
          <w:sz w:val="24"/>
          <w:szCs w:val="28"/>
          <w:lang w:eastAsia="uk-UA"/>
        </w:rPr>
        <w:drawing>
          <wp:inline distT="0" distB="0" distL="0" distR="0" wp14:anchorId="3DE5208E" wp14:editId="1A1EC45A">
            <wp:extent cx="2048161" cy="1057423"/>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48161" cy="1057423"/>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50" w:name="_Toc87392313"/>
      <w:bookmarkStart w:id="51" w:name="_Toc88608233"/>
      <w:bookmarkStart w:id="52" w:name="_Toc153318789"/>
      <w:r>
        <w:t>Тестова програма №3</w:t>
      </w:r>
      <w:bookmarkEnd w:id="50"/>
      <w:bookmarkEnd w:id="51"/>
      <w:bookmarkEnd w:id="52"/>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475B00B2"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rog3</w:t>
      </w:r>
    </w:p>
    <w:p w14:paraId="09368CCD"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ROGRAM SPPROGRAM3;</w:t>
      </w:r>
    </w:p>
    <w:p w14:paraId="0CC449AD"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START</w:t>
      </w:r>
    </w:p>
    <w:p w14:paraId="614B23F9"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VARIABLE INTEGER32 AAAAAAAAAA,AAAAAAAAA2,BBBBBBBBBB,XXXXXXXXXX,CCCCCCCCC1,CCCCCCCCC2;</w:t>
      </w:r>
    </w:p>
    <w:p w14:paraId="1AAFF528"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GET AAAAAAAAAA: ");</w:t>
      </w:r>
    </w:p>
    <w:p w14:paraId="6B5CB002"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GET(AAAAAAAAAA);</w:t>
      </w:r>
    </w:p>
    <w:p w14:paraId="5DD92A92"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GET BBBBBBBBBB: ");</w:t>
      </w:r>
    </w:p>
    <w:p w14:paraId="6F4307F7"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GET(BBBBBBBBBB);</w:t>
      </w:r>
    </w:p>
    <w:p w14:paraId="79958244"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FOR TO DO");</w:t>
      </w:r>
    </w:p>
    <w:p w14:paraId="77B36E80"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FOR AAAAAAAAA2==&gt;AAAAAAAAAA TO BBBBBBBBBB DO</w:t>
      </w:r>
    </w:p>
    <w:p w14:paraId="39A311D2"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START</w:t>
      </w:r>
    </w:p>
    <w:p w14:paraId="3FEF7FBA"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ab/>
        <w:t>PUT("\n");</w:t>
      </w:r>
    </w:p>
    <w:p w14:paraId="6203E5A0"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ab/>
        <w:t>PUT(AAAAAAAAA2 * AAAAAAAAA2);</w:t>
      </w:r>
    </w:p>
    <w:p w14:paraId="4A8D09E9"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STOP</w:t>
      </w:r>
    </w:p>
    <w:p w14:paraId="1FC200DE"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lastRenderedPageBreak/>
        <w:t>PUT("\nFor DOWNTO DO");</w:t>
      </w:r>
    </w:p>
    <w:p w14:paraId="70A81A97"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FOR AAAAAAAAA2==&gt;BBBBBBBBBB DOWNTO AAAAAAAAAA DO</w:t>
      </w:r>
    </w:p>
    <w:p w14:paraId="7C10F9CE"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START</w:t>
      </w:r>
    </w:p>
    <w:p w14:paraId="324C43DB"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ab/>
        <w:t>PUT("\n");</w:t>
      </w:r>
    </w:p>
    <w:p w14:paraId="32D3F151"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ab/>
        <w:t>PUT(AAAAAAAAA2 * AAAAAAAAA2);</w:t>
      </w:r>
    </w:p>
    <w:p w14:paraId="07DD7237"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STOP</w:t>
      </w:r>
    </w:p>
    <w:p w14:paraId="55736DE3" w14:textId="77777777" w:rsidR="00E9208F" w:rsidRPr="00E9208F" w:rsidRDefault="00E9208F" w:rsidP="00E9208F">
      <w:pPr>
        <w:spacing w:after="0" w:line="26" w:lineRule="atLeast"/>
        <w:rPr>
          <w:rFonts w:ascii="Times New Roman" w:hAnsi="Times New Roman" w:cs="Times New Roman"/>
          <w:iCs/>
          <w:sz w:val="24"/>
          <w:szCs w:val="28"/>
        </w:rPr>
      </w:pPr>
    </w:p>
    <w:p w14:paraId="484B895D"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nWhile AAAAAAAAAA * BBBBBBBBBB: ");</w:t>
      </w:r>
    </w:p>
    <w:p w14:paraId="14E17DD8"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XXXXXXXXXX==&gt;0;</w:t>
      </w:r>
    </w:p>
    <w:p w14:paraId="29A57EC4"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CCCCCCCCC1==&gt;0;</w:t>
      </w:r>
    </w:p>
    <w:p w14:paraId="4CFD00FD"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 xml:space="preserve">WHILE(CCCCCCCCC1 &lt;= AAAAAAAAAA) </w:t>
      </w:r>
    </w:p>
    <w:p w14:paraId="211BD74F"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START</w:t>
      </w:r>
    </w:p>
    <w:p w14:paraId="441FACAB"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ab/>
        <w:t>CCCCCCCCC2==&gt;0;</w:t>
      </w:r>
    </w:p>
    <w:p w14:paraId="0E2FF417"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ab/>
        <w:t>WHILE (CCCCCCCCC2 &lt;= BBBBBBBBBB)</w:t>
      </w:r>
    </w:p>
    <w:p w14:paraId="60B3D345"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ab/>
        <w:t>START</w:t>
      </w:r>
      <w:r w:rsidRPr="00E9208F">
        <w:rPr>
          <w:rFonts w:ascii="Times New Roman" w:hAnsi="Times New Roman" w:cs="Times New Roman"/>
          <w:iCs/>
          <w:sz w:val="24"/>
          <w:szCs w:val="28"/>
        </w:rPr>
        <w:tab/>
      </w:r>
    </w:p>
    <w:p w14:paraId="6DBCF1C1"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ab/>
      </w:r>
      <w:r w:rsidRPr="00E9208F">
        <w:rPr>
          <w:rFonts w:ascii="Times New Roman" w:hAnsi="Times New Roman" w:cs="Times New Roman"/>
          <w:iCs/>
          <w:sz w:val="24"/>
          <w:szCs w:val="28"/>
        </w:rPr>
        <w:tab/>
        <w:t>XXXXXXXXXX==&gt;XXXXXXXXXX + 1;</w:t>
      </w:r>
    </w:p>
    <w:p w14:paraId="04936457"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ab/>
      </w:r>
      <w:r w:rsidRPr="00E9208F">
        <w:rPr>
          <w:rFonts w:ascii="Times New Roman" w:hAnsi="Times New Roman" w:cs="Times New Roman"/>
          <w:iCs/>
          <w:sz w:val="24"/>
          <w:szCs w:val="28"/>
        </w:rPr>
        <w:tab/>
        <w:t>CCCCCCCCC2==&gt;CCCCCCCCC2 + 1;</w:t>
      </w:r>
    </w:p>
    <w:p w14:paraId="257D0E63"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ab/>
        <w:t>STOP WHILE</w:t>
      </w:r>
    </w:p>
    <w:p w14:paraId="499DA8F5"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CCCCCCCCC1==&gt;CCCCCCCCC1 + 1;</w:t>
      </w:r>
      <w:r w:rsidRPr="00E9208F">
        <w:rPr>
          <w:rFonts w:ascii="Times New Roman" w:hAnsi="Times New Roman" w:cs="Times New Roman"/>
          <w:iCs/>
          <w:sz w:val="24"/>
          <w:szCs w:val="28"/>
        </w:rPr>
        <w:tab/>
      </w:r>
    </w:p>
    <w:p w14:paraId="4067934C"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STOP WHILE</w:t>
      </w:r>
    </w:p>
    <w:p w14:paraId="608AB1B6"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XXXXXXXXXX);</w:t>
      </w:r>
    </w:p>
    <w:p w14:paraId="43D06A8F" w14:textId="77777777" w:rsidR="00E9208F" w:rsidRPr="00E9208F" w:rsidRDefault="00E9208F" w:rsidP="00E9208F">
      <w:pPr>
        <w:spacing w:after="0" w:line="26" w:lineRule="atLeast"/>
        <w:rPr>
          <w:rFonts w:ascii="Times New Roman" w:hAnsi="Times New Roman" w:cs="Times New Roman"/>
          <w:iCs/>
          <w:sz w:val="24"/>
          <w:szCs w:val="28"/>
        </w:rPr>
      </w:pPr>
    </w:p>
    <w:p w14:paraId="2D94C8D1"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nRepeat UNTIL AAAAAAAAAA * BBBBBBBBBB: ");</w:t>
      </w:r>
    </w:p>
    <w:p w14:paraId="3FE8BDBC"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XXXXXXXXXX==&gt;0;</w:t>
      </w:r>
    </w:p>
    <w:p w14:paraId="5EC3BDE5"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CCCCCCCCC1==&gt;1;</w:t>
      </w:r>
    </w:p>
    <w:p w14:paraId="1658E9EA"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REPEAT</w:t>
      </w:r>
    </w:p>
    <w:p w14:paraId="6C1262D0"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 xml:space="preserve">  CCCCCCCCC2==&gt;1;</w:t>
      </w:r>
    </w:p>
    <w:p w14:paraId="1865B73B"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 xml:space="preserve">  REPEAT</w:t>
      </w:r>
    </w:p>
    <w:p w14:paraId="11331B0B"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 xml:space="preserve">    XXXXXXXXXX==&gt;XXXXXXXXXX+1;</w:t>
      </w:r>
    </w:p>
    <w:p w14:paraId="70A128D8"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 xml:space="preserve">    CCCCCCCCC2==&gt;CCCCCCCCC2+1;</w:t>
      </w:r>
    </w:p>
    <w:p w14:paraId="71A8DAFB"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 xml:space="preserve">  UNTIL(!(CCCCCCCCC2 &gt;= BBBBBBBBBB))</w:t>
      </w:r>
    </w:p>
    <w:p w14:paraId="75E5BA67"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 xml:space="preserve">  CCCCCCCCC1==&gt;CCCCCCCCC1+1;</w:t>
      </w:r>
    </w:p>
    <w:p w14:paraId="092CFEED"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UNTIL(!(CCCCCCCCC1 &gt;= AAAAAAAAAA))</w:t>
      </w:r>
    </w:p>
    <w:p w14:paraId="1E3C872B" w14:textId="77777777" w:rsidR="00E9208F" w:rsidRPr="00E9208F" w:rsidRDefault="00E9208F" w:rsidP="00E9208F">
      <w:pPr>
        <w:spacing w:after="0" w:line="26" w:lineRule="atLeast"/>
        <w:rPr>
          <w:rFonts w:ascii="Times New Roman" w:hAnsi="Times New Roman" w:cs="Times New Roman"/>
          <w:iCs/>
          <w:sz w:val="24"/>
          <w:szCs w:val="28"/>
        </w:rPr>
      </w:pPr>
      <w:r w:rsidRPr="00E9208F">
        <w:rPr>
          <w:rFonts w:ascii="Times New Roman" w:hAnsi="Times New Roman" w:cs="Times New Roman"/>
          <w:iCs/>
          <w:sz w:val="24"/>
          <w:szCs w:val="28"/>
        </w:rPr>
        <w:t>PUT(XXXXXXXXXX);</w:t>
      </w:r>
    </w:p>
    <w:p w14:paraId="131A3186" w14:textId="77777777" w:rsidR="00E9208F" w:rsidRPr="00E9208F" w:rsidRDefault="00E9208F" w:rsidP="00E9208F">
      <w:pPr>
        <w:spacing w:after="0" w:line="26" w:lineRule="atLeast"/>
        <w:rPr>
          <w:rFonts w:ascii="Times New Roman" w:hAnsi="Times New Roman" w:cs="Times New Roman"/>
          <w:iCs/>
          <w:sz w:val="24"/>
          <w:szCs w:val="28"/>
        </w:rPr>
      </w:pPr>
    </w:p>
    <w:p w14:paraId="53CC8161" w14:textId="6EEA9E4B" w:rsidR="00DA0972" w:rsidRDefault="00E9208F" w:rsidP="00E9208F">
      <w:pPr>
        <w:spacing w:after="0" w:line="26" w:lineRule="atLeast"/>
        <w:rPr>
          <w:rFonts w:ascii="Times New Roman" w:hAnsi="Times New Roman" w:cs="Times New Roman"/>
          <w:b/>
          <w:i/>
          <w:iCs/>
          <w:sz w:val="24"/>
          <w:szCs w:val="28"/>
        </w:rPr>
      </w:pPr>
      <w:r w:rsidRPr="00E9208F">
        <w:rPr>
          <w:rFonts w:ascii="Times New Roman" w:hAnsi="Times New Roman" w:cs="Times New Roman"/>
          <w:iCs/>
          <w:sz w:val="24"/>
          <w:szCs w:val="28"/>
        </w:rPr>
        <w:t>STOP</w:t>
      </w:r>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4AD50631" w14:textId="77777777" w:rsidR="00E9208F" w:rsidRDefault="00E9208F">
      <w:pPr>
        <w:spacing w:line="259" w:lineRule="auto"/>
        <w:rPr>
          <w:rFonts w:ascii="Times New Roman" w:hAnsi="Times New Roman" w:cs="Times New Roman"/>
          <w:b/>
          <w:i/>
          <w:iCs/>
          <w:sz w:val="28"/>
          <w:szCs w:val="28"/>
        </w:rPr>
      </w:pPr>
      <w:r>
        <w:rPr>
          <w:rFonts w:ascii="Times New Roman" w:hAnsi="Times New Roman" w:cs="Times New Roman"/>
          <w:b/>
          <w:i/>
          <w:iCs/>
          <w:sz w:val="28"/>
          <w:szCs w:val="28"/>
        </w:rPr>
        <w:br w:type="page"/>
      </w:r>
    </w:p>
    <w:p w14:paraId="7ECD0121" w14:textId="295F5F3A"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lastRenderedPageBreak/>
        <w:t>Результат виконання</w:t>
      </w:r>
    </w:p>
    <w:p w14:paraId="19B148F9" w14:textId="08067E28" w:rsidR="006B782C" w:rsidRDefault="00E9208F" w:rsidP="006B782C">
      <w:pPr>
        <w:spacing w:line="259" w:lineRule="auto"/>
        <w:ind w:firstLine="360"/>
        <w:jc w:val="center"/>
        <w:rPr>
          <w:rFonts w:ascii="Times New Roman" w:hAnsi="Times New Roman" w:cs="Times New Roman"/>
          <w:sz w:val="28"/>
          <w:szCs w:val="28"/>
        </w:rPr>
      </w:pPr>
      <w:r w:rsidRPr="00E9208F">
        <w:rPr>
          <w:rFonts w:ascii="Times New Roman" w:hAnsi="Times New Roman" w:cs="Times New Roman"/>
          <w:noProof/>
          <w:sz w:val="28"/>
          <w:szCs w:val="28"/>
          <w:lang w:eastAsia="uk-UA"/>
        </w:rPr>
        <w:drawing>
          <wp:inline distT="0" distB="0" distL="0" distR="0" wp14:anchorId="7C227562" wp14:editId="50FE1AED">
            <wp:extent cx="3620005" cy="2514951"/>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20005" cy="2514951"/>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3" w:name="_Toc153318790"/>
      <w:r w:rsidRPr="0040003D">
        <w:lastRenderedPageBreak/>
        <w:t>Висновки</w:t>
      </w:r>
      <w:bookmarkEnd w:id="53"/>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053D0B2E"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240E33">
        <w:rPr>
          <w:rFonts w:ascii="Times New Roman" w:hAnsi="Times New Roman" w:cs="Times New Roman"/>
          <w:sz w:val="28"/>
          <w:szCs w:val="28"/>
          <w:lang w:val="en-US"/>
        </w:rPr>
        <w:t>l</w:t>
      </w:r>
      <w:r w:rsidR="00240E33" w:rsidRPr="00AE745D">
        <w:rPr>
          <w:rFonts w:ascii="Times New Roman" w:hAnsi="Times New Roman" w:cs="Times New Roman"/>
          <w:sz w:val="28"/>
          <w:szCs w:val="28"/>
          <w:lang w:val="ru-RU"/>
        </w:rPr>
        <w:t>11</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3CF15C8F"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240E33">
        <w:rPr>
          <w:rFonts w:ascii="Times New Roman" w:hAnsi="Times New Roman" w:cs="Times New Roman"/>
          <w:sz w:val="28"/>
          <w:szCs w:val="28"/>
          <w:lang w:val="en-US"/>
        </w:rPr>
        <w:t>l</w:t>
      </w:r>
      <w:r w:rsidR="00240E33" w:rsidRPr="00AE745D">
        <w:rPr>
          <w:rFonts w:ascii="Times New Roman" w:hAnsi="Times New Roman" w:cs="Times New Roman"/>
          <w:sz w:val="28"/>
          <w:szCs w:val="28"/>
          <w:lang w:val="ru-RU"/>
        </w:rPr>
        <w:t>11</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39DB71F9"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240E33">
        <w:rPr>
          <w:rFonts w:ascii="Times New Roman" w:hAnsi="Times New Roman" w:cs="Times New Roman"/>
          <w:sz w:val="28"/>
          <w:szCs w:val="28"/>
          <w:lang w:val="en-US"/>
        </w:rPr>
        <w:t>l</w:t>
      </w:r>
      <w:r w:rsidR="00240E33" w:rsidRPr="00AE745D">
        <w:rPr>
          <w:rFonts w:ascii="Times New Roman" w:hAnsi="Times New Roman" w:cs="Times New Roman"/>
          <w:sz w:val="28"/>
          <w:szCs w:val="28"/>
          <w:lang w:val="ru-RU"/>
        </w:rPr>
        <w:t>11</w:t>
      </w:r>
      <w:r w:rsidRPr="00EE2374">
        <w:rPr>
          <w:rFonts w:ascii="Times New Roman" w:hAnsi="Times New Roman" w:cs="Times New Roman"/>
          <w:sz w:val="28"/>
          <w:szCs w:val="28"/>
        </w:rPr>
        <w:t>. Вихідним кодом генератора є програма на мові Assembler(</w:t>
      </w:r>
      <w:r>
        <w:rPr>
          <w:rFonts w:ascii="Times New Roman" w:hAnsi="Times New Roman" w:cs="Times New Roman"/>
          <w:sz w:val="28"/>
          <w:szCs w:val="28"/>
          <w:lang w:val="en-US"/>
        </w:rPr>
        <w:t>x</w:t>
      </w:r>
      <w:r w:rsidRPr="00CA6714">
        <w:rPr>
          <w:rFonts w:ascii="Times New Roman" w:hAnsi="Times New Roman" w:cs="Times New Roman"/>
          <w:sz w:val="28"/>
          <w:szCs w:val="28"/>
          <w:lang w:val="ru-RU"/>
        </w:rPr>
        <w:t>86</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2A944F52"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240E33">
        <w:rPr>
          <w:rFonts w:ascii="Times New Roman" w:hAnsi="Times New Roman" w:cs="Times New Roman"/>
          <w:sz w:val="28"/>
          <w:szCs w:val="28"/>
          <w:lang w:val="en-US"/>
        </w:rPr>
        <w:t>l</w:t>
      </w:r>
      <w:r w:rsidR="00240E33" w:rsidRPr="00AE745D">
        <w:rPr>
          <w:rFonts w:ascii="Times New Roman" w:hAnsi="Times New Roman" w:cs="Times New Roman"/>
          <w:sz w:val="28"/>
          <w:szCs w:val="28"/>
          <w:lang w:val="ru-RU"/>
        </w:rPr>
        <w:t>11</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4" w:name="_Toc153318791"/>
      <w:r w:rsidRPr="0040003D">
        <w:lastRenderedPageBreak/>
        <w:t>Список використаної літератури</w:t>
      </w:r>
      <w:bookmarkEnd w:id="54"/>
    </w:p>
    <w:p w14:paraId="2488F248" w14:textId="77777777" w:rsidR="006B782C" w:rsidRPr="0040003D" w:rsidRDefault="006B782C" w:rsidP="006B782C">
      <w:pPr>
        <w:pStyle w:val="14"/>
        <w:spacing w:line="276" w:lineRule="auto"/>
        <w:ind w:left="360"/>
        <w:jc w:val="both"/>
        <w:rPr>
          <w:lang w:val="uk-UA"/>
        </w:rPr>
      </w:pPr>
    </w:p>
    <w:p w14:paraId="2C485EB2" w14:textId="0EC0D206"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Language Processors: Assembler, Compiler and Interpreter</w:t>
      </w:r>
    </w:p>
    <w:p w14:paraId="06330950" w14:textId="3E427608"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URL</w:t>
      </w:r>
      <w:r w:rsidRPr="00893043">
        <w:rPr>
          <w:rFonts w:ascii="Times New Roman" w:eastAsia="Calibri" w:hAnsi="Times New Roman" w:cs="Times New Roman"/>
          <w:bCs/>
          <w:sz w:val="28"/>
          <w:szCs w:val="28"/>
          <w:lang w:val="en-US" w:eastAsia="ru-RU"/>
        </w:rPr>
        <w:t xml:space="preserve">: </w:t>
      </w:r>
      <w:r w:rsidRPr="00893043">
        <w:rPr>
          <w:rFonts w:ascii="Times New Roman" w:eastAsia="Calibri" w:hAnsi="Times New Roman" w:cs="Times New Roman"/>
          <w:bCs/>
          <w:sz w:val="28"/>
          <w:szCs w:val="28"/>
          <w:lang w:eastAsia="ru-RU"/>
        </w:rPr>
        <w:t xml:space="preserve"> </w:t>
      </w:r>
      <w:hyperlink r:id="rId17" w:history="1">
        <w:r w:rsidRPr="00893043">
          <w:rPr>
            <w:rStyle w:val="a6"/>
            <w:sz w:val="24"/>
            <w:szCs w:val="24"/>
          </w:rPr>
          <w:t>Language Processors: Assembler, Compiler and Interpreter - GeeksforGeeks</w:t>
        </w:r>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r w:rsidRPr="00893043">
          <w:rPr>
            <w:rStyle w:val="a6"/>
            <w:sz w:val="24"/>
            <w:szCs w:val="24"/>
          </w:rPr>
          <w:t>Error Handling in Compiler Design - GeeksforGeeks</w:t>
        </w:r>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r w:rsidRPr="00893043">
          <w:rPr>
            <w:rStyle w:val="a6"/>
            <w:sz w:val="24"/>
            <w:szCs w:val="24"/>
          </w:rPr>
          <w:t>Symbol Table in Compiler - GeeksforGeeks</w:t>
        </w:r>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20" w:history="1">
        <w:r w:rsidRPr="00893043">
          <w:rPr>
            <w:rStyle w:val="a6"/>
            <w:sz w:val="24"/>
            <w:szCs w:val="24"/>
          </w:rPr>
          <w:t>Wikipedia</w:t>
        </w:r>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1" w:history="1">
        <w:r w:rsidRPr="00893043">
          <w:rPr>
            <w:rStyle w:val="a6"/>
            <w:sz w:val="24"/>
            <w:szCs w:val="24"/>
          </w:rPr>
          <w:t>Stack Overflow - Where Developers Learn, Share, &amp; Build Careers</w:t>
        </w:r>
      </w:hyperlink>
      <w:r w:rsidR="006B782C" w:rsidRPr="00893043">
        <w:rPr>
          <w:bCs/>
          <w:szCs w:val="28"/>
        </w:rPr>
        <w:br w:type="page"/>
      </w:r>
    </w:p>
    <w:p w14:paraId="5432723B" w14:textId="45580C4A" w:rsidR="00FB7DFB" w:rsidRDefault="006B782C" w:rsidP="00CA3A7C">
      <w:pPr>
        <w:pStyle w:val="1"/>
        <w:numPr>
          <w:ilvl w:val="0"/>
          <w:numId w:val="0"/>
        </w:numPr>
      </w:pPr>
      <w:bookmarkStart w:id="55" w:name="_Toc153318792"/>
      <w:r w:rsidRPr="0040003D">
        <w:lastRenderedPageBreak/>
        <w:t>Додат</w:t>
      </w:r>
      <w:r w:rsidR="00CA3A7C">
        <w:t>ки</w:t>
      </w:r>
      <w:bookmarkEnd w:id="55"/>
    </w:p>
    <w:p w14:paraId="2A485E8B" w14:textId="4A147B02"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Код на мові Асемблер)</w:t>
      </w:r>
    </w:p>
    <w:p w14:paraId="355FB6D0" w14:textId="77777777"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asm</w:t>
      </w:r>
    </w:p>
    <w:p w14:paraId="37C4065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386</w:t>
      </w:r>
    </w:p>
    <w:p w14:paraId="7633872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model flat, stdcall</w:t>
      </w:r>
    </w:p>
    <w:p w14:paraId="31D3C2D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option casemap :none</w:t>
      </w:r>
    </w:p>
    <w:p w14:paraId="23E5D738" w14:textId="77777777" w:rsidR="00E9208F" w:rsidRPr="00E9208F" w:rsidRDefault="00E9208F" w:rsidP="00E9208F">
      <w:pPr>
        <w:spacing w:after="0"/>
        <w:ind w:firstLine="360"/>
        <w:rPr>
          <w:rFonts w:ascii="Times New Roman" w:hAnsi="Times New Roman" w:cs="Times New Roman"/>
          <w:sz w:val="24"/>
          <w:szCs w:val="24"/>
          <w:lang w:val="en-US"/>
        </w:rPr>
      </w:pPr>
    </w:p>
    <w:p w14:paraId="437E4C8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 masm32\include\windows.inc</w:t>
      </w:r>
    </w:p>
    <w:p w14:paraId="5F4A679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 masm32\include\kernel32.inc</w:t>
      </w:r>
    </w:p>
    <w:p w14:paraId="44755E4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 masm32\include\masm32.inc</w:t>
      </w:r>
    </w:p>
    <w:p w14:paraId="65ADBF4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 masm32\include\user32.inc</w:t>
      </w:r>
    </w:p>
    <w:p w14:paraId="558ED9B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 masm32\include\msvcrt.inc</w:t>
      </w:r>
    </w:p>
    <w:p w14:paraId="6442DE5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lib masm32\lib\kernel32.lib</w:t>
      </w:r>
    </w:p>
    <w:p w14:paraId="745813B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lib masm32\lib\masm32.lib</w:t>
      </w:r>
    </w:p>
    <w:p w14:paraId="71F9D74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lib masm32\lib\user32.lib</w:t>
      </w:r>
    </w:p>
    <w:p w14:paraId="18C3CF3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lib masm32\lib\msvcrt.lib</w:t>
      </w:r>
    </w:p>
    <w:p w14:paraId="2AF1AC3A" w14:textId="77777777" w:rsidR="00E9208F" w:rsidRPr="00E9208F" w:rsidRDefault="00E9208F" w:rsidP="00E9208F">
      <w:pPr>
        <w:spacing w:after="0"/>
        <w:ind w:firstLine="360"/>
        <w:rPr>
          <w:rFonts w:ascii="Times New Roman" w:hAnsi="Times New Roman" w:cs="Times New Roman"/>
          <w:sz w:val="24"/>
          <w:szCs w:val="24"/>
          <w:lang w:val="en-US"/>
        </w:rPr>
      </w:pPr>
    </w:p>
    <w:p w14:paraId="146903D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DATA</w:t>
      </w:r>
    </w:p>
    <w:p w14:paraId="1BC50F9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User Data================================================================================</w:t>
      </w:r>
    </w:p>
    <w:p w14:paraId="71F5094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AAAAAAAAAA_</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0</w:t>
      </w:r>
    </w:p>
    <w:p w14:paraId="60728DD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BBBBBBBBBB_</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0</w:t>
      </w:r>
    </w:p>
    <w:p w14:paraId="25B833D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XXXXXXXXXX_</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0</w:t>
      </w:r>
    </w:p>
    <w:p w14:paraId="26AA9F6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YYYYYYYYYY_</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0</w:t>
      </w:r>
    </w:p>
    <w:p w14:paraId="7AB2A88E" w14:textId="77777777" w:rsidR="00E9208F" w:rsidRPr="00E9208F" w:rsidRDefault="00E9208F" w:rsidP="00E9208F">
      <w:pPr>
        <w:spacing w:after="0"/>
        <w:ind w:firstLine="360"/>
        <w:rPr>
          <w:rFonts w:ascii="Times New Roman" w:hAnsi="Times New Roman" w:cs="Times New Roman"/>
          <w:sz w:val="24"/>
          <w:szCs w:val="24"/>
          <w:lang w:val="en-US"/>
        </w:rPr>
      </w:pPr>
    </w:p>
    <w:p w14:paraId="32F943E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DivErrMsg</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3, 10, "Division: Error: division by zero", 0</w:t>
      </w:r>
    </w:p>
    <w:p w14:paraId="1FADBE9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dErrMsg</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3, 10, "Mod: Error: division by zero", 0</w:t>
      </w:r>
    </w:p>
    <w:p w14:paraId="67768FD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0</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GET AAAAAAAAAA: ", 0</w:t>
      </w:r>
    </w:p>
    <w:p w14:paraId="4A79CA4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1</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GET BBBBBBBBBB: ", 0</w:t>
      </w:r>
    </w:p>
    <w:p w14:paraId="3D52F4F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2</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AAAAAAAAAA + BBBBBBBBBB: ", 0</w:t>
      </w:r>
    </w:p>
    <w:p w14:paraId="328B9CE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3</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3, 10, "AAAAAAAAAA - BBBBBBBBBB: ", 0</w:t>
      </w:r>
    </w:p>
    <w:p w14:paraId="310E9A6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4</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3, 10, "AAAAAAAAAA * BBBBBBBBBB: ", 0</w:t>
      </w:r>
    </w:p>
    <w:p w14:paraId="1846A83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5</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3, 10, "AAAAAAAAAA / BBBBBBBBBB: ", 0</w:t>
      </w:r>
    </w:p>
    <w:p w14:paraId="69AFA89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6</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3, 10, "AAAAAAAAAA % BBBBBBBBBB: ", 0</w:t>
      </w:r>
    </w:p>
    <w:p w14:paraId="12E43AB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7</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3, 10, "XXXXXXXXXX = (AAAAAAAAAA - BBBBBBBBBB) * 10 + (AAAAAAAAAA + BBBBBBBBBB) / 10", 13, 10, 0</w:t>
      </w:r>
    </w:p>
    <w:p w14:paraId="58AD7AB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8</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3, 10, "YYYYYYYYYY = XXXXXXXXXX + (XXXXXXXXXX % 10)", 13, 10, 0</w:t>
      </w:r>
    </w:p>
    <w:p w14:paraId="1249781A" w14:textId="77777777" w:rsidR="00E9208F" w:rsidRPr="00E9208F" w:rsidRDefault="00E9208F" w:rsidP="00E9208F">
      <w:pPr>
        <w:spacing w:after="0"/>
        <w:ind w:firstLine="360"/>
        <w:rPr>
          <w:rFonts w:ascii="Times New Roman" w:hAnsi="Times New Roman" w:cs="Times New Roman"/>
          <w:sz w:val="24"/>
          <w:szCs w:val="24"/>
          <w:lang w:val="en-US"/>
        </w:rPr>
      </w:pPr>
    </w:p>
    <w:p w14:paraId="27914B1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ddition Data============================================================================</w:t>
      </w:r>
    </w:p>
    <w:p w14:paraId="0BF9D24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hConsoleInput</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w:t>
      </w:r>
    </w:p>
    <w:p w14:paraId="0A048E0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hConsoleOutput</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w:t>
      </w:r>
    </w:p>
    <w:p w14:paraId="6BC8E6F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endBuff</w:t>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5 dup (?)</w:t>
      </w:r>
    </w:p>
    <w:p w14:paraId="1551CF2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sg1310</w:t>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3, 10, 0</w:t>
      </w:r>
    </w:p>
    <w:p w14:paraId="7E84C5D5" w14:textId="77777777" w:rsidR="00E9208F" w:rsidRPr="00E9208F" w:rsidRDefault="00E9208F" w:rsidP="00E9208F">
      <w:pPr>
        <w:spacing w:after="0"/>
        <w:ind w:firstLine="360"/>
        <w:rPr>
          <w:rFonts w:ascii="Times New Roman" w:hAnsi="Times New Roman" w:cs="Times New Roman"/>
          <w:sz w:val="24"/>
          <w:szCs w:val="24"/>
          <w:lang w:val="en-US"/>
        </w:rPr>
      </w:pPr>
    </w:p>
    <w:p w14:paraId="46A6853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harsReadNum</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w:t>
      </w:r>
    </w:p>
    <w:p w14:paraId="7D50C31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lastRenderedPageBreak/>
        <w:tab/>
        <w:t>InputBuf</w:t>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5 dup (?)</w:t>
      </w:r>
    </w:p>
    <w:p w14:paraId="1E58B00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OutMessage</w:t>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d", 0</w:t>
      </w:r>
    </w:p>
    <w:p w14:paraId="4B65EDC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sMessage</w:t>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20 dup (?)</w:t>
      </w:r>
    </w:p>
    <w:p w14:paraId="205F16ED" w14:textId="77777777" w:rsidR="00E9208F" w:rsidRPr="00E9208F" w:rsidRDefault="00E9208F" w:rsidP="00E9208F">
      <w:pPr>
        <w:spacing w:after="0"/>
        <w:ind w:firstLine="360"/>
        <w:rPr>
          <w:rFonts w:ascii="Times New Roman" w:hAnsi="Times New Roman" w:cs="Times New Roman"/>
          <w:sz w:val="24"/>
          <w:szCs w:val="24"/>
          <w:lang w:val="en-US"/>
        </w:rPr>
      </w:pPr>
    </w:p>
    <w:p w14:paraId="7AFF47B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CODE</w:t>
      </w:r>
    </w:p>
    <w:p w14:paraId="2E6EBAC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start:</w:t>
      </w:r>
    </w:p>
    <w:p w14:paraId="69003DD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voke AllocConsole</w:t>
      </w:r>
    </w:p>
    <w:p w14:paraId="4950F08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voke GetStdHandle, STD_INPUT_HANDLE</w:t>
      </w:r>
    </w:p>
    <w:p w14:paraId="4128C80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mov hConsoleInput, eax</w:t>
      </w:r>
    </w:p>
    <w:p w14:paraId="548DC17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voke GetStdHandle, STD_OUTPUT_HANDLE</w:t>
      </w:r>
    </w:p>
    <w:p w14:paraId="5D4358F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mov hConsoleOutput, eax</w:t>
      </w:r>
    </w:p>
    <w:p w14:paraId="7BB966D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0, SIZEOF String_0 - 1, 0, 0</w:t>
      </w:r>
    </w:p>
    <w:p w14:paraId="12ABB8F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Input_</w:t>
      </w:r>
    </w:p>
    <w:p w14:paraId="60E3109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AAAAAAAAAA_, eax</w:t>
      </w:r>
    </w:p>
    <w:p w14:paraId="01FFD07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1, SIZEOF String_1 - 1, 0, 0</w:t>
      </w:r>
    </w:p>
    <w:p w14:paraId="4DEE134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Input_</w:t>
      </w:r>
    </w:p>
    <w:p w14:paraId="4165F8F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BBBBBBBBBB_, eax</w:t>
      </w:r>
    </w:p>
    <w:p w14:paraId="000CDD5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2, SIZEOF String_2 - 1, 0, 0</w:t>
      </w:r>
    </w:p>
    <w:p w14:paraId="08953D7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A_</w:t>
      </w:r>
    </w:p>
    <w:p w14:paraId="60648BD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BBBBBBBBBB_</w:t>
      </w:r>
    </w:p>
    <w:p w14:paraId="0C54F39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Add_</w:t>
      </w:r>
    </w:p>
    <w:p w14:paraId="3212AD1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118844F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3, SIZEOF String_3 - 1, 0, 0</w:t>
      </w:r>
    </w:p>
    <w:p w14:paraId="33CBB01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A_</w:t>
      </w:r>
    </w:p>
    <w:p w14:paraId="282F712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BBBBBBBBBB_</w:t>
      </w:r>
    </w:p>
    <w:p w14:paraId="3F15606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Sub_</w:t>
      </w:r>
    </w:p>
    <w:p w14:paraId="32202AD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1717F7E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4, SIZEOF String_4 - 1, 0, 0</w:t>
      </w:r>
    </w:p>
    <w:p w14:paraId="0D8F5B6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A_</w:t>
      </w:r>
    </w:p>
    <w:p w14:paraId="4FB22E2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BBBBBBBBBB_</w:t>
      </w:r>
    </w:p>
    <w:p w14:paraId="01A1365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Mul_</w:t>
      </w:r>
    </w:p>
    <w:p w14:paraId="20AE1C2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527A72E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5, SIZEOF String_5 - 1, 0, 0</w:t>
      </w:r>
    </w:p>
    <w:p w14:paraId="3E9828B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A_</w:t>
      </w:r>
    </w:p>
    <w:p w14:paraId="6E5E7CD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BBBBBBBBBB_</w:t>
      </w:r>
    </w:p>
    <w:p w14:paraId="39E95E0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Div_</w:t>
      </w:r>
    </w:p>
    <w:p w14:paraId="48C9762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73C7A6A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6, SIZEOF String_6 - 1, 0, 0</w:t>
      </w:r>
    </w:p>
    <w:p w14:paraId="4D51AD6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A_</w:t>
      </w:r>
    </w:p>
    <w:p w14:paraId="517767E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BBBBBBBBBB_</w:t>
      </w:r>
    </w:p>
    <w:p w14:paraId="6CD99D9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Mod_</w:t>
      </w:r>
    </w:p>
    <w:p w14:paraId="737FD58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0A2F083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A_</w:t>
      </w:r>
    </w:p>
    <w:p w14:paraId="4959EE2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BBBBBBBBBB_</w:t>
      </w:r>
    </w:p>
    <w:p w14:paraId="1A13454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Sub_</w:t>
      </w:r>
    </w:p>
    <w:p w14:paraId="7054DA0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10</w:t>
      </w:r>
    </w:p>
    <w:p w14:paraId="023E263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Mul_</w:t>
      </w:r>
    </w:p>
    <w:p w14:paraId="254C479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A_</w:t>
      </w:r>
    </w:p>
    <w:p w14:paraId="7A628C1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BBBBBBBBBB_</w:t>
      </w:r>
    </w:p>
    <w:p w14:paraId="31A586A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Add_</w:t>
      </w:r>
    </w:p>
    <w:p w14:paraId="362C94C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lastRenderedPageBreak/>
        <w:tab/>
        <w:t>push dword ptr 10</w:t>
      </w:r>
    </w:p>
    <w:p w14:paraId="67539E4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Div_</w:t>
      </w:r>
    </w:p>
    <w:p w14:paraId="0DEB244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Add_</w:t>
      </w:r>
    </w:p>
    <w:p w14:paraId="10DB19D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XXXXXXXXXX_</w:t>
      </w:r>
    </w:p>
    <w:p w14:paraId="407A745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XXXXXXXXXX_</w:t>
      </w:r>
    </w:p>
    <w:p w14:paraId="34CD17E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XXXXXXXXXX_</w:t>
      </w:r>
    </w:p>
    <w:p w14:paraId="3B1AAF8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10</w:t>
      </w:r>
    </w:p>
    <w:p w14:paraId="09CD2AE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Mod_</w:t>
      </w:r>
    </w:p>
    <w:p w14:paraId="1EF4D89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Add_</w:t>
      </w:r>
    </w:p>
    <w:p w14:paraId="3225AA1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YYYYYYYYYY_</w:t>
      </w:r>
    </w:p>
    <w:p w14:paraId="69FB05A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7, SIZEOF String_7 - 1, 0, 0</w:t>
      </w:r>
    </w:p>
    <w:p w14:paraId="5E14B49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XXXXXXXXXX_</w:t>
      </w:r>
    </w:p>
    <w:p w14:paraId="5B60749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1E65DB7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8, SIZEOF String_8 - 1, 0, 0</w:t>
      </w:r>
    </w:p>
    <w:p w14:paraId="44A11B7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YYYYYYYYYY_</w:t>
      </w:r>
    </w:p>
    <w:p w14:paraId="73A705F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699C798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xit_label:</w:t>
      </w:r>
    </w:p>
    <w:p w14:paraId="32EEC45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voke WriteConsoleA, hConsoleOutput, ADDR msg1310, SIZEOF msg1310 - 1, 0, 0</w:t>
      </w:r>
    </w:p>
    <w:p w14:paraId="0CEF6CC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voke ReadConsoleA, hConsoleInput, ADDR endBuff, 5, 0, 0</w:t>
      </w:r>
    </w:p>
    <w:p w14:paraId="582D4EC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voke ExitProcess, 0</w:t>
      </w:r>
    </w:p>
    <w:p w14:paraId="5D3440D8" w14:textId="77777777" w:rsidR="00E9208F" w:rsidRPr="00E9208F" w:rsidRDefault="00E9208F" w:rsidP="00E9208F">
      <w:pPr>
        <w:spacing w:after="0"/>
        <w:ind w:firstLine="360"/>
        <w:rPr>
          <w:rFonts w:ascii="Times New Roman" w:hAnsi="Times New Roman" w:cs="Times New Roman"/>
          <w:sz w:val="24"/>
          <w:szCs w:val="24"/>
          <w:lang w:val="en-US"/>
        </w:rPr>
      </w:pPr>
    </w:p>
    <w:p w14:paraId="38A897C7" w14:textId="77777777" w:rsidR="00E9208F" w:rsidRPr="00E9208F" w:rsidRDefault="00E9208F" w:rsidP="00E9208F">
      <w:pPr>
        <w:spacing w:after="0"/>
        <w:ind w:firstLine="360"/>
        <w:rPr>
          <w:rFonts w:ascii="Times New Roman" w:hAnsi="Times New Roman" w:cs="Times New Roman"/>
          <w:sz w:val="24"/>
          <w:szCs w:val="24"/>
          <w:lang w:val="en-US"/>
        </w:rPr>
      </w:pPr>
    </w:p>
    <w:p w14:paraId="36D38A0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Add============================================================================</w:t>
      </w:r>
    </w:p>
    <w:p w14:paraId="6C640FF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dd_ PROC</w:t>
      </w:r>
    </w:p>
    <w:p w14:paraId="55C5E24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8]</w:t>
      </w:r>
    </w:p>
    <w:p w14:paraId="2387A72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add eax, [esp + 4]</w:t>
      </w:r>
    </w:p>
    <w:p w14:paraId="26251ED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sp + 8], eax</w:t>
      </w:r>
    </w:p>
    <w:p w14:paraId="791D38D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cx</w:t>
      </w:r>
    </w:p>
    <w:p w14:paraId="711A209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1261193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ecx</w:t>
      </w:r>
    </w:p>
    <w:p w14:paraId="3210730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3C1886B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dd_ ENDP</w:t>
      </w:r>
    </w:p>
    <w:p w14:paraId="13F3F6E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115434D8" w14:textId="77777777" w:rsidR="00E9208F" w:rsidRPr="00E9208F" w:rsidRDefault="00E9208F" w:rsidP="00E9208F">
      <w:pPr>
        <w:spacing w:after="0"/>
        <w:ind w:firstLine="360"/>
        <w:rPr>
          <w:rFonts w:ascii="Times New Roman" w:hAnsi="Times New Roman" w:cs="Times New Roman"/>
          <w:sz w:val="24"/>
          <w:szCs w:val="24"/>
          <w:lang w:val="en-US"/>
        </w:rPr>
      </w:pPr>
    </w:p>
    <w:p w14:paraId="667C0108" w14:textId="77777777" w:rsidR="00E9208F" w:rsidRPr="00E9208F" w:rsidRDefault="00E9208F" w:rsidP="00E9208F">
      <w:pPr>
        <w:spacing w:after="0"/>
        <w:ind w:firstLine="360"/>
        <w:rPr>
          <w:rFonts w:ascii="Times New Roman" w:hAnsi="Times New Roman" w:cs="Times New Roman"/>
          <w:sz w:val="24"/>
          <w:szCs w:val="24"/>
          <w:lang w:val="en-US"/>
        </w:rPr>
      </w:pPr>
    </w:p>
    <w:p w14:paraId="3E40837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Div============================================================================</w:t>
      </w:r>
    </w:p>
    <w:p w14:paraId="4BFF89B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Div_ PROC</w:t>
      </w:r>
    </w:p>
    <w:p w14:paraId="2552775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f</w:t>
      </w:r>
    </w:p>
    <w:p w14:paraId="67B8F9E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cx</w:t>
      </w:r>
    </w:p>
    <w:p w14:paraId="3E570C33" w14:textId="77777777" w:rsidR="00E9208F" w:rsidRPr="00E9208F" w:rsidRDefault="00E9208F" w:rsidP="00E9208F">
      <w:pPr>
        <w:spacing w:after="0"/>
        <w:ind w:firstLine="360"/>
        <w:rPr>
          <w:rFonts w:ascii="Times New Roman" w:hAnsi="Times New Roman" w:cs="Times New Roman"/>
          <w:sz w:val="24"/>
          <w:szCs w:val="24"/>
          <w:lang w:val="en-US"/>
        </w:rPr>
      </w:pPr>
    </w:p>
    <w:p w14:paraId="2C7BC3B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4]</w:t>
      </w:r>
    </w:p>
    <w:p w14:paraId="231100E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5E5B7BB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ne end_check</w:t>
      </w:r>
    </w:p>
    <w:p w14:paraId="76A5523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DivErrMsg, SIZEOF DivErrMsg - 1, 0, 0</w:t>
      </w:r>
    </w:p>
    <w:p w14:paraId="3F4F560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exit_label</w:t>
      </w:r>
    </w:p>
    <w:p w14:paraId="61A3385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lastRenderedPageBreak/>
        <w:t>end_check:</w:t>
      </w:r>
    </w:p>
    <w:p w14:paraId="4DB5ECA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8]</w:t>
      </w:r>
    </w:p>
    <w:p w14:paraId="5744843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7A91A2C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ge gr</w:t>
      </w:r>
    </w:p>
    <w:p w14:paraId="401F645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lo:</w:t>
      </w:r>
    </w:p>
    <w:p w14:paraId="0F5A588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dx, -1</w:t>
      </w:r>
    </w:p>
    <w:p w14:paraId="1802AF2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less_fin</w:t>
      </w:r>
    </w:p>
    <w:p w14:paraId="3A060D9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gr:</w:t>
      </w:r>
    </w:p>
    <w:p w14:paraId="15430F1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dx, 0</w:t>
      </w:r>
    </w:p>
    <w:p w14:paraId="48A71E5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less_fin:</w:t>
      </w:r>
    </w:p>
    <w:p w14:paraId="4E444E9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8]</w:t>
      </w:r>
    </w:p>
    <w:p w14:paraId="2D87E64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div dword ptr [esp + 4]</w:t>
      </w:r>
    </w:p>
    <w:p w14:paraId="5199E91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x</w:t>
      </w:r>
    </w:p>
    <w:p w14:paraId="188FF32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f</w:t>
      </w:r>
    </w:p>
    <w:p w14:paraId="656F9979" w14:textId="77777777" w:rsidR="00E9208F" w:rsidRPr="00E9208F" w:rsidRDefault="00E9208F" w:rsidP="00E9208F">
      <w:pPr>
        <w:spacing w:after="0"/>
        <w:ind w:firstLine="360"/>
        <w:rPr>
          <w:rFonts w:ascii="Times New Roman" w:hAnsi="Times New Roman" w:cs="Times New Roman"/>
          <w:sz w:val="24"/>
          <w:szCs w:val="24"/>
          <w:lang w:val="en-US"/>
        </w:rPr>
      </w:pPr>
    </w:p>
    <w:p w14:paraId="055F984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sp + 8], eax</w:t>
      </w:r>
    </w:p>
    <w:p w14:paraId="3F6226D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cx</w:t>
      </w:r>
    </w:p>
    <w:p w14:paraId="3379361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4C1DC3D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ecx</w:t>
      </w:r>
    </w:p>
    <w:p w14:paraId="2CEFBA2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03C4F48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Div_ ENDP</w:t>
      </w:r>
    </w:p>
    <w:p w14:paraId="35E4FB9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2C958E74" w14:textId="77777777" w:rsidR="00E9208F" w:rsidRPr="00E9208F" w:rsidRDefault="00E9208F" w:rsidP="00E9208F">
      <w:pPr>
        <w:spacing w:after="0"/>
        <w:ind w:firstLine="360"/>
        <w:rPr>
          <w:rFonts w:ascii="Times New Roman" w:hAnsi="Times New Roman" w:cs="Times New Roman"/>
          <w:sz w:val="24"/>
          <w:szCs w:val="24"/>
          <w:lang w:val="en-US"/>
        </w:rPr>
      </w:pPr>
    </w:p>
    <w:p w14:paraId="0086B882" w14:textId="77777777" w:rsidR="00E9208F" w:rsidRPr="00E9208F" w:rsidRDefault="00E9208F" w:rsidP="00E9208F">
      <w:pPr>
        <w:spacing w:after="0"/>
        <w:ind w:firstLine="360"/>
        <w:rPr>
          <w:rFonts w:ascii="Times New Roman" w:hAnsi="Times New Roman" w:cs="Times New Roman"/>
          <w:sz w:val="24"/>
          <w:szCs w:val="24"/>
          <w:lang w:val="en-US"/>
        </w:rPr>
      </w:pPr>
    </w:p>
    <w:p w14:paraId="4B6107D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Input==========================================================================</w:t>
      </w:r>
    </w:p>
    <w:p w14:paraId="6476171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put_ PROC</w:t>
      </w:r>
    </w:p>
    <w:p w14:paraId="2161F40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ReadConsoleA, hConsoleInput, ADDR InputBuf, 13, ADDR CharsReadNum, 0</w:t>
      </w:r>
    </w:p>
    <w:p w14:paraId="45DB7C5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crt_atoi, ADDR InputBuf</w:t>
      </w:r>
    </w:p>
    <w:p w14:paraId="103F1B7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600D344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put_ ENDP</w:t>
      </w:r>
    </w:p>
    <w:p w14:paraId="759AE99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530064B4" w14:textId="77777777" w:rsidR="00E9208F" w:rsidRPr="00E9208F" w:rsidRDefault="00E9208F" w:rsidP="00E9208F">
      <w:pPr>
        <w:spacing w:after="0"/>
        <w:ind w:firstLine="360"/>
        <w:rPr>
          <w:rFonts w:ascii="Times New Roman" w:hAnsi="Times New Roman" w:cs="Times New Roman"/>
          <w:sz w:val="24"/>
          <w:szCs w:val="24"/>
          <w:lang w:val="en-US"/>
        </w:rPr>
      </w:pPr>
    </w:p>
    <w:p w14:paraId="51242A3A" w14:textId="77777777" w:rsidR="00E9208F" w:rsidRPr="00E9208F" w:rsidRDefault="00E9208F" w:rsidP="00E9208F">
      <w:pPr>
        <w:spacing w:after="0"/>
        <w:ind w:firstLine="360"/>
        <w:rPr>
          <w:rFonts w:ascii="Times New Roman" w:hAnsi="Times New Roman" w:cs="Times New Roman"/>
          <w:sz w:val="24"/>
          <w:szCs w:val="24"/>
          <w:lang w:val="en-US"/>
        </w:rPr>
      </w:pPr>
    </w:p>
    <w:p w14:paraId="7374CEE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Mod============================================================================</w:t>
      </w:r>
    </w:p>
    <w:p w14:paraId="633374D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Mod_ PROC</w:t>
      </w:r>
    </w:p>
    <w:p w14:paraId="48159FF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f</w:t>
      </w:r>
    </w:p>
    <w:p w14:paraId="00A5998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cx</w:t>
      </w:r>
    </w:p>
    <w:p w14:paraId="6BFE78C6" w14:textId="77777777" w:rsidR="00E9208F" w:rsidRPr="00E9208F" w:rsidRDefault="00E9208F" w:rsidP="00E9208F">
      <w:pPr>
        <w:spacing w:after="0"/>
        <w:ind w:firstLine="360"/>
        <w:rPr>
          <w:rFonts w:ascii="Times New Roman" w:hAnsi="Times New Roman" w:cs="Times New Roman"/>
          <w:sz w:val="24"/>
          <w:szCs w:val="24"/>
          <w:lang w:val="en-US"/>
        </w:rPr>
      </w:pPr>
    </w:p>
    <w:p w14:paraId="1C6C236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4]</w:t>
      </w:r>
    </w:p>
    <w:p w14:paraId="7B96821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58090F6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ne end_check</w:t>
      </w:r>
    </w:p>
    <w:p w14:paraId="6EA1EAF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ModErrMsg, SIZEOF ModErrMsg - 1, 0, 0</w:t>
      </w:r>
    </w:p>
    <w:p w14:paraId="54BFF72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exit_label</w:t>
      </w:r>
    </w:p>
    <w:p w14:paraId="637A2D1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lastRenderedPageBreak/>
        <w:t>end_check:</w:t>
      </w:r>
    </w:p>
    <w:p w14:paraId="6121EBC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8]</w:t>
      </w:r>
    </w:p>
    <w:p w14:paraId="6D602D1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1DAF348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ge gr</w:t>
      </w:r>
    </w:p>
    <w:p w14:paraId="657F296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lo:</w:t>
      </w:r>
    </w:p>
    <w:p w14:paraId="5A6573F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dx, -1</w:t>
      </w:r>
    </w:p>
    <w:p w14:paraId="011ED97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less_fin</w:t>
      </w:r>
    </w:p>
    <w:p w14:paraId="1789AB6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gr:</w:t>
      </w:r>
    </w:p>
    <w:p w14:paraId="1781945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dx, 0</w:t>
      </w:r>
    </w:p>
    <w:p w14:paraId="6123BD1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less_fin:</w:t>
      </w:r>
    </w:p>
    <w:p w14:paraId="331A968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8]</w:t>
      </w:r>
    </w:p>
    <w:p w14:paraId="1E0E8A5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div dword ptr [esp + 4]</w:t>
      </w:r>
    </w:p>
    <w:p w14:paraId="2EDF2E9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dx</w:t>
      </w:r>
    </w:p>
    <w:p w14:paraId="430BF72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x</w:t>
      </w:r>
    </w:p>
    <w:p w14:paraId="3D1677C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f</w:t>
      </w:r>
    </w:p>
    <w:p w14:paraId="21FCEB00" w14:textId="77777777" w:rsidR="00E9208F" w:rsidRPr="00E9208F" w:rsidRDefault="00E9208F" w:rsidP="00E9208F">
      <w:pPr>
        <w:spacing w:after="0"/>
        <w:ind w:firstLine="360"/>
        <w:rPr>
          <w:rFonts w:ascii="Times New Roman" w:hAnsi="Times New Roman" w:cs="Times New Roman"/>
          <w:sz w:val="24"/>
          <w:szCs w:val="24"/>
          <w:lang w:val="en-US"/>
        </w:rPr>
      </w:pPr>
    </w:p>
    <w:p w14:paraId="7ED0283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sp + 8], eax</w:t>
      </w:r>
    </w:p>
    <w:p w14:paraId="12A33E7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cx</w:t>
      </w:r>
    </w:p>
    <w:p w14:paraId="1BA114F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0DADC2C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ecx</w:t>
      </w:r>
    </w:p>
    <w:p w14:paraId="5E16734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1E5272D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Mod_ ENDP</w:t>
      </w:r>
    </w:p>
    <w:p w14:paraId="5C0BA2F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45773B1D" w14:textId="77777777" w:rsidR="00E9208F" w:rsidRPr="00E9208F" w:rsidRDefault="00E9208F" w:rsidP="00E9208F">
      <w:pPr>
        <w:spacing w:after="0"/>
        <w:ind w:firstLine="360"/>
        <w:rPr>
          <w:rFonts w:ascii="Times New Roman" w:hAnsi="Times New Roman" w:cs="Times New Roman"/>
          <w:sz w:val="24"/>
          <w:szCs w:val="24"/>
          <w:lang w:val="en-US"/>
        </w:rPr>
      </w:pPr>
    </w:p>
    <w:p w14:paraId="0A23A486" w14:textId="77777777" w:rsidR="00E9208F" w:rsidRPr="00E9208F" w:rsidRDefault="00E9208F" w:rsidP="00E9208F">
      <w:pPr>
        <w:spacing w:after="0"/>
        <w:ind w:firstLine="360"/>
        <w:rPr>
          <w:rFonts w:ascii="Times New Roman" w:hAnsi="Times New Roman" w:cs="Times New Roman"/>
          <w:sz w:val="24"/>
          <w:szCs w:val="24"/>
          <w:lang w:val="en-US"/>
        </w:rPr>
      </w:pPr>
    </w:p>
    <w:p w14:paraId="146B6C1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Mul============================================================================</w:t>
      </w:r>
    </w:p>
    <w:p w14:paraId="781F80A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Mul_ PROC</w:t>
      </w:r>
    </w:p>
    <w:p w14:paraId="6B978AF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8]</w:t>
      </w:r>
    </w:p>
    <w:p w14:paraId="2FBC03B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mul dword ptr [esp + 4]</w:t>
      </w:r>
    </w:p>
    <w:p w14:paraId="5AE794C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sp + 8], eax</w:t>
      </w:r>
    </w:p>
    <w:p w14:paraId="014304C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cx</w:t>
      </w:r>
    </w:p>
    <w:p w14:paraId="031A735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28C7F44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ecx</w:t>
      </w:r>
    </w:p>
    <w:p w14:paraId="19F2153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77241DD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Mul_ ENDP</w:t>
      </w:r>
    </w:p>
    <w:p w14:paraId="3F993D7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74D818F4" w14:textId="77777777" w:rsidR="00E9208F" w:rsidRPr="00E9208F" w:rsidRDefault="00E9208F" w:rsidP="00E9208F">
      <w:pPr>
        <w:spacing w:after="0"/>
        <w:ind w:firstLine="360"/>
        <w:rPr>
          <w:rFonts w:ascii="Times New Roman" w:hAnsi="Times New Roman" w:cs="Times New Roman"/>
          <w:sz w:val="24"/>
          <w:szCs w:val="24"/>
          <w:lang w:val="en-US"/>
        </w:rPr>
      </w:pPr>
    </w:p>
    <w:p w14:paraId="21424C38" w14:textId="77777777" w:rsidR="00E9208F" w:rsidRPr="00E9208F" w:rsidRDefault="00E9208F" w:rsidP="00E9208F">
      <w:pPr>
        <w:spacing w:after="0"/>
        <w:ind w:firstLine="360"/>
        <w:rPr>
          <w:rFonts w:ascii="Times New Roman" w:hAnsi="Times New Roman" w:cs="Times New Roman"/>
          <w:sz w:val="24"/>
          <w:szCs w:val="24"/>
          <w:lang w:val="en-US"/>
        </w:rPr>
      </w:pPr>
    </w:p>
    <w:p w14:paraId="0772B25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Output=========================================================================</w:t>
      </w:r>
    </w:p>
    <w:p w14:paraId="562FD38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Output_ PROC value: dword</w:t>
      </w:r>
    </w:p>
    <w:p w14:paraId="03D380F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sprintf, ADDR ResMessage, ADDR OutMessage, value</w:t>
      </w:r>
    </w:p>
    <w:p w14:paraId="64068AA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ResMessage, eax, 0, 0</w:t>
      </w:r>
    </w:p>
    <w:p w14:paraId="6A01C7C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 4</w:t>
      </w:r>
    </w:p>
    <w:p w14:paraId="61596C4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Output_ ENDP</w:t>
      </w:r>
    </w:p>
    <w:p w14:paraId="3E9C34A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lastRenderedPageBreak/>
        <w:t>;============================================================================================</w:t>
      </w:r>
    </w:p>
    <w:p w14:paraId="099D392D" w14:textId="77777777" w:rsidR="00E9208F" w:rsidRPr="00E9208F" w:rsidRDefault="00E9208F" w:rsidP="00E9208F">
      <w:pPr>
        <w:spacing w:after="0"/>
        <w:ind w:firstLine="360"/>
        <w:rPr>
          <w:rFonts w:ascii="Times New Roman" w:hAnsi="Times New Roman" w:cs="Times New Roman"/>
          <w:sz w:val="24"/>
          <w:szCs w:val="24"/>
          <w:lang w:val="en-US"/>
        </w:rPr>
      </w:pPr>
    </w:p>
    <w:p w14:paraId="6FA71789" w14:textId="77777777" w:rsidR="00E9208F" w:rsidRPr="00E9208F" w:rsidRDefault="00E9208F" w:rsidP="00E9208F">
      <w:pPr>
        <w:spacing w:after="0"/>
        <w:ind w:firstLine="360"/>
        <w:rPr>
          <w:rFonts w:ascii="Times New Roman" w:hAnsi="Times New Roman" w:cs="Times New Roman"/>
          <w:sz w:val="24"/>
          <w:szCs w:val="24"/>
          <w:lang w:val="en-US"/>
        </w:rPr>
      </w:pPr>
    </w:p>
    <w:p w14:paraId="783ED8B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Sub============================================================================</w:t>
      </w:r>
    </w:p>
    <w:p w14:paraId="1E0C6E0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Sub_ PROC</w:t>
      </w:r>
    </w:p>
    <w:p w14:paraId="5DE4AC2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8]</w:t>
      </w:r>
    </w:p>
    <w:p w14:paraId="28ADFA5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ub eax, [esp + 4]</w:t>
      </w:r>
    </w:p>
    <w:p w14:paraId="356993B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sp + 8], eax</w:t>
      </w:r>
    </w:p>
    <w:p w14:paraId="2E55224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cx</w:t>
      </w:r>
    </w:p>
    <w:p w14:paraId="13110A9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0FCFDB9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ecx</w:t>
      </w:r>
    </w:p>
    <w:p w14:paraId="3427BAB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73330BA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Sub_ ENDP</w:t>
      </w:r>
    </w:p>
    <w:p w14:paraId="08529AE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3636AF34" w14:textId="640C466F" w:rsidR="00D050B8" w:rsidRPr="00DA0972"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nd start</w:t>
      </w:r>
    </w:p>
    <w:p w14:paraId="77E4DD74" w14:textId="2CD9776C"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asm</w:t>
      </w:r>
    </w:p>
    <w:p w14:paraId="7AAE826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386</w:t>
      </w:r>
    </w:p>
    <w:p w14:paraId="13CCF57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model flat, stdcall</w:t>
      </w:r>
    </w:p>
    <w:p w14:paraId="38F2D85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option casemap :none</w:t>
      </w:r>
    </w:p>
    <w:p w14:paraId="576234DB" w14:textId="77777777" w:rsidR="00E9208F" w:rsidRPr="00E9208F" w:rsidRDefault="00E9208F" w:rsidP="00E9208F">
      <w:pPr>
        <w:spacing w:after="0"/>
        <w:ind w:firstLine="360"/>
        <w:rPr>
          <w:rFonts w:ascii="Times New Roman" w:hAnsi="Times New Roman" w:cs="Times New Roman"/>
          <w:sz w:val="24"/>
          <w:szCs w:val="24"/>
          <w:lang w:val="en-US"/>
        </w:rPr>
      </w:pPr>
    </w:p>
    <w:p w14:paraId="6D9298B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 masm32\include\windows.inc</w:t>
      </w:r>
    </w:p>
    <w:p w14:paraId="2BF87DB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 masm32\include\kernel32.inc</w:t>
      </w:r>
    </w:p>
    <w:p w14:paraId="76FABC8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 masm32\include\masm32.inc</w:t>
      </w:r>
    </w:p>
    <w:p w14:paraId="0C20517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 masm32\include\user32.inc</w:t>
      </w:r>
    </w:p>
    <w:p w14:paraId="4EE290A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 masm32\include\msvcrt.inc</w:t>
      </w:r>
    </w:p>
    <w:p w14:paraId="64D466F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lib masm32\lib\kernel32.lib</w:t>
      </w:r>
    </w:p>
    <w:p w14:paraId="437F7EE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lib masm32\lib\masm32.lib</w:t>
      </w:r>
    </w:p>
    <w:p w14:paraId="0D33537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lib masm32\lib\user32.lib</w:t>
      </w:r>
    </w:p>
    <w:p w14:paraId="0515818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lib masm32\lib\msvcrt.lib</w:t>
      </w:r>
    </w:p>
    <w:p w14:paraId="2517D418" w14:textId="77777777" w:rsidR="00E9208F" w:rsidRPr="00E9208F" w:rsidRDefault="00E9208F" w:rsidP="00E9208F">
      <w:pPr>
        <w:spacing w:after="0"/>
        <w:ind w:firstLine="360"/>
        <w:rPr>
          <w:rFonts w:ascii="Times New Roman" w:hAnsi="Times New Roman" w:cs="Times New Roman"/>
          <w:sz w:val="24"/>
          <w:szCs w:val="24"/>
          <w:lang w:val="en-US"/>
        </w:rPr>
      </w:pPr>
    </w:p>
    <w:p w14:paraId="1E30565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DATA</w:t>
      </w:r>
    </w:p>
    <w:p w14:paraId="3F6D153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User Data================================================================================</w:t>
      </w:r>
    </w:p>
    <w:p w14:paraId="56D4592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AAAAAAAAAA_</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0</w:t>
      </w:r>
    </w:p>
    <w:p w14:paraId="2B6D8D3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BBBBBBBBBB_</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0</w:t>
      </w:r>
    </w:p>
    <w:p w14:paraId="24CEE1C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CCCCCCCCC_</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0</w:t>
      </w:r>
    </w:p>
    <w:p w14:paraId="2FB859A0" w14:textId="77777777" w:rsidR="00E9208F" w:rsidRPr="00E9208F" w:rsidRDefault="00E9208F" w:rsidP="00E9208F">
      <w:pPr>
        <w:spacing w:after="0"/>
        <w:ind w:firstLine="360"/>
        <w:rPr>
          <w:rFonts w:ascii="Times New Roman" w:hAnsi="Times New Roman" w:cs="Times New Roman"/>
          <w:sz w:val="24"/>
          <w:szCs w:val="24"/>
          <w:lang w:val="en-US"/>
        </w:rPr>
      </w:pPr>
    </w:p>
    <w:p w14:paraId="4E5309C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0</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GET AAAAAAAAAA: ", 0</w:t>
      </w:r>
    </w:p>
    <w:p w14:paraId="62AB933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1</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GET BBBBBBBBBB: ", 0</w:t>
      </w:r>
    </w:p>
    <w:p w14:paraId="6B3AFF4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2</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GET CCCCCCCCCC: ", 0</w:t>
      </w:r>
    </w:p>
    <w:p w14:paraId="5160AC1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3</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3, 10, 0</w:t>
      </w:r>
    </w:p>
    <w:p w14:paraId="04B627D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4</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3, 10, 0</w:t>
      </w:r>
    </w:p>
    <w:p w14:paraId="5B238C9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5</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3, 10, 0</w:t>
      </w:r>
    </w:p>
    <w:p w14:paraId="7DD5781C" w14:textId="77777777" w:rsidR="00E9208F" w:rsidRPr="00E9208F" w:rsidRDefault="00E9208F" w:rsidP="00E9208F">
      <w:pPr>
        <w:spacing w:after="0"/>
        <w:ind w:firstLine="360"/>
        <w:rPr>
          <w:rFonts w:ascii="Times New Roman" w:hAnsi="Times New Roman" w:cs="Times New Roman"/>
          <w:sz w:val="24"/>
          <w:szCs w:val="24"/>
          <w:lang w:val="en-US"/>
        </w:rPr>
      </w:pPr>
    </w:p>
    <w:p w14:paraId="016DC2A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lastRenderedPageBreak/>
        <w:t>;===Addition Data============================================================================</w:t>
      </w:r>
    </w:p>
    <w:p w14:paraId="6AD183D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hConsoleInput</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w:t>
      </w:r>
    </w:p>
    <w:p w14:paraId="02BCB78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hConsoleOutput</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w:t>
      </w:r>
    </w:p>
    <w:p w14:paraId="1CD8F62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endBuff</w:t>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5 dup (?)</w:t>
      </w:r>
    </w:p>
    <w:p w14:paraId="4A672C2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sg1310</w:t>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3, 10, 0</w:t>
      </w:r>
    </w:p>
    <w:p w14:paraId="7315AEAE" w14:textId="77777777" w:rsidR="00E9208F" w:rsidRPr="00E9208F" w:rsidRDefault="00E9208F" w:rsidP="00E9208F">
      <w:pPr>
        <w:spacing w:after="0"/>
        <w:ind w:firstLine="360"/>
        <w:rPr>
          <w:rFonts w:ascii="Times New Roman" w:hAnsi="Times New Roman" w:cs="Times New Roman"/>
          <w:sz w:val="24"/>
          <w:szCs w:val="24"/>
          <w:lang w:val="en-US"/>
        </w:rPr>
      </w:pPr>
    </w:p>
    <w:p w14:paraId="21DB333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harsReadNum</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w:t>
      </w:r>
    </w:p>
    <w:p w14:paraId="71495F8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putBuf</w:t>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5 dup (?)</w:t>
      </w:r>
    </w:p>
    <w:p w14:paraId="26E2E35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OutMessage</w:t>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d", 0</w:t>
      </w:r>
    </w:p>
    <w:p w14:paraId="693828B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sMessage</w:t>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20 dup (?)</w:t>
      </w:r>
    </w:p>
    <w:p w14:paraId="2A7DEEF6" w14:textId="77777777" w:rsidR="00E9208F" w:rsidRPr="00E9208F" w:rsidRDefault="00E9208F" w:rsidP="00E9208F">
      <w:pPr>
        <w:spacing w:after="0"/>
        <w:ind w:firstLine="360"/>
        <w:rPr>
          <w:rFonts w:ascii="Times New Roman" w:hAnsi="Times New Roman" w:cs="Times New Roman"/>
          <w:sz w:val="24"/>
          <w:szCs w:val="24"/>
          <w:lang w:val="en-US"/>
        </w:rPr>
      </w:pPr>
    </w:p>
    <w:p w14:paraId="3C4512F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CODE</w:t>
      </w:r>
    </w:p>
    <w:p w14:paraId="40F6093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start:</w:t>
      </w:r>
    </w:p>
    <w:p w14:paraId="39CB66C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voke AllocConsole</w:t>
      </w:r>
    </w:p>
    <w:p w14:paraId="4B31DEA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voke GetStdHandle, STD_INPUT_HANDLE</w:t>
      </w:r>
    </w:p>
    <w:p w14:paraId="533816D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mov hConsoleInput, eax</w:t>
      </w:r>
    </w:p>
    <w:p w14:paraId="29D041D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voke GetStdHandle, STD_OUTPUT_HANDLE</w:t>
      </w:r>
    </w:p>
    <w:p w14:paraId="3579CC5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mov hConsoleOutput, eax</w:t>
      </w:r>
    </w:p>
    <w:p w14:paraId="1CA1D2A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0, SIZEOF String_0 - 1, 0, 0</w:t>
      </w:r>
    </w:p>
    <w:p w14:paraId="071BBD8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Input_</w:t>
      </w:r>
    </w:p>
    <w:p w14:paraId="4E42512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AAAAAAAAAA_, eax</w:t>
      </w:r>
    </w:p>
    <w:p w14:paraId="6130746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1, SIZEOF String_1 - 1, 0, 0</w:t>
      </w:r>
    </w:p>
    <w:p w14:paraId="1AEF4DF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Input_</w:t>
      </w:r>
    </w:p>
    <w:p w14:paraId="698EEAC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BBBBBBBBBB_, eax</w:t>
      </w:r>
    </w:p>
    <w:p w14:paraId="2AD28DC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2, SIZEOF String_2 - 1, 0, 0</w:t>
      </w:r>
    </w:p>
    <w:p w14:paraId="6A967DF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Input_</w:t>
      </w:r>
    </w:p>
    <w:p w14:paraId="2A6C133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CCCCCCCCCC_, eax</w:t>
      </w:r>
    </w:p>
    <w:p w14:paraId="0F295F8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A_</w:t>
      </w:r>
    </w:p>
    <w:p w14:paraId="414262E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BBBBBBBBBB_</w:t>
      </w:r>
    </w:p>
    <w:p w14:paraId="2AD9463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Greate_</w:t>
      </w:r>
    </w:p>
    <w:p w14:paraId="6C67369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4EA743A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01DB726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e endIf2</w:t>
      </w:r>
    </w:p>
    <w:p w14:paraId="5AC0A23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A_</w:t>
      </w:r>
    </w:p>
    <w:p w14:paraId="2B1D3A0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CCCCCCCCC_</w:t>
      </w:r>
    </w:p>
    <w:p w14:paraId="1B47378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Greate_</w:t>
      </w:r>
    </w:p>
    <w:p w14:paraId="1629A62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56D8394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40193B9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e elseLabel1</w:t>
      </w:r>
    </w:p>
    <w:p w14:paraId="23100CE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AISBIGGER3_</w:t>
      </w:r>
    </w:p>
    <w:p w14:paraId="39CC268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endIf1</w:t>
      </w:r>
    </w:p>
    <w:p w14:paraId="67EFDC3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lseLabel1:</w:t>
      </w:r>
    </w:p>
    <w:p w14:paraId="77E11B6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CCCCCCCCC_</w:t>
      </w:r>
    </w:p>
    <w:p w14:paraId="11E41E7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7770DCE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OUTOFIFGOT_</w:t>
      </w:r>
    </w:p>
    <w:p w14:paraId="3FD7231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ISBIGGER3_:</w:t>
      </w:r>
    </w:p>
    <w:p w14:paraId="3B6A2AC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A_</w:t>
      </w:r>
    </w:p>
    <w:p w14:paraId="72F7228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0DF55F6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lastRenderedPageBreak/>
        <w:tab/>
        <w:t>jmp OUTOFIFGOT_</w:t>
      </w:r>
    </w:p>
    <w:p w14:paraId="1959C6B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ndIf1:</w:t>
      </w:r>
    </w:p>
    <w:p w14:paraId="24291B3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ndIf2:</w:t>
      </w:r>
    </w:p>
    <w:p w14:paraId="58060AC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BBBBBBBBBB_</w:t>
      </w:r>
    </w:p>
    <w:p w14:paraId="7AD899E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CCCCCCCCC_</w:t>
      </w:r>
    </w:p>
    <w:p w14:paraId="62945D4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Less_</w:t>
      </w:r>
    </w:p>
    <w:p w14:paraId="70CB2F1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3DDAEF2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1314BA6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e elseLabel3</w:t>
      </w:r>
    </w:p>
    <w:p w14:paraId="1D3FCD1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CCCCCCCCC_</w:t>
      </w:r>
    </w:p>
    <w:p w14:paraId="33ABFD1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6819405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endIf3</w:t>
      </w:r>
    </w:p>
    <w:p w14:paraId="2BC6DD9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lseLabel3:</w:t>
      </w:r>
    </w:p>
    <w:p w14:paraId="072EDCD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BBBBBBBBBB_</w:t>
      </w:r>
    </w:p>
    <w:p w14:paraId="2BDB03C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0C2D348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ndIf3:</w:t>
      </w:r>
    </w:p>
    <w:p w14:paraId="3D43DD5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OUTOFIFGOT_:</w:t>
      </w:r>
    </w:p>
    <w:p w14:paraId="6F8FB12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3, SIZEOF String_3 - 1, 0, 0</w:t>
      </w:r>
    </w:p>
    <w:p w14:paraId="768B9E0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A_</w:t>
      </w:r>
    </w:p>
    <w:p w14:paraId="653B28D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BBBBBBBBBB_</w:t>
      </w:r>
    </w:p>
    <w:p w14:paraId="2999E0E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Equal_</w:t>
      </w:r>
    </w:p>
    <w:p w14:paraId="0F54AA0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A_</w:t>
      </w:r>
    </w:p>
    <w:p w14:paraId="3E0B67F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CCCCCCCCC_</w:t>
      </w:r>
    </w:p>
    <w:p w14:paraId="569F787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Equal_</w:t>
      </w:r>
    </w:p>
    <w:p w14:paraId="3EDE61D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And_</w:t>
      </w:r>
    </w:p>
    <w:p w14:paraId="745CA72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BBBBBBBBBB_</w:t>
      </w:r>
    </w:p>
    <w:p w14:paraId="2184B35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CCCCCCCCC_</w:t>
      </w:r>
    </w:p>
    <w:p w14:paraId="7AE20C4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Equal_</w:t>
      </w:r>
    </w:p>
    <w:p w14:paraId="4CFD74D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And_</w:t>
      </w:r>
    </w:p>
    <w:p w14:paraId="3278BB9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5CC26FD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2A4A7ED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e elseLabel4</w:t>
      </w:r>
    </w:p>
    <w:p w14:paraId="06F0431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1</w:t>
      </w:r>
    </w:p>
    <w:p w14:paraId="4A49918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0361DF2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endIf4</w:t>
      </w:r>
    </w:p>
    <w:p w14:paraId="5CBA006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lseLabel4:</w:t>
      </w:r>
    </w:p>
    <w:p w14:paraId="66AF571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0</w:t>
      </w:r>
    </w:p>
    <w:p w14:paraId="6FAC48F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3F774BF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ndIf4:</w:t>
      </w:r>
    </w:p>
    <w:p w14:paraId="5EAA643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4, SIZEOF String_4 - 1, 0, 0</w:t>
      </w:r>
    </w:p>
    <w:p w14:paraId="49D2E31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A_</w:t>
      </w:r>
    </w:p>
    <w:p w14:paraId="3A5E34F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0</w:t>
      </w:r>
    </w:p>
    <w:p w14:paraId="4B235C4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Less_</w:t>
      </w:r>
    </w:p>
    <w:p w14:paraId="2698A4A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BBBBBBBBBB_</w:t>
      </w:r>
    </w:p>
    <w:p w14:paraId="48F17AB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0</w:t>
      </w:r>
    </w:p>
    <w:p w14:paraId="72FE062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Less_</w:t>
      </w:r>
    </w:p>
    <w:p w14:paraId="163F55D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r_</w:t>
      </w:r>
    </w:p>
    <w:p w14:paraId="16CE12F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CCCCCCCCC_</w:t>
      </w:r>
    </w:p>
    <w:p w14:paraId="7ABA8E7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0</w:t>
      </w:r>
    </w:p>
    <w:p w14:paraId="61F7FA9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Less_</w:t>
      </w:r>
    </w:p>
    <w:p w14:paraId="015555D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lastRenderedPageBreak/>
        <w:tab/>
        <w:t>call Or_</w:t>
      </w:r>
    </w:p>
    <w:p w14:paraId="41CACA8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1BC9A54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21D70F4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e elseLabel5</w:t>
      </w:r>
    </w:p>
    <w:p w14:paraId="5271F93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1</w:t>
      </w:r>
    </w:p>
    <w:p w14:paraId="7973D9A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6C71A77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endIf5</w:t>
      </w:r>
    </w:p>
    <w:p w14:paraId="5F33861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lseLabel5:</w:t>
      </w:r>
    </w:p>
    <w:p w14:paraId="56ABB07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0</w:t>
      </w:r>
    </w:p>
    <w:p w14:paraId="139DA11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2139E3B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ndIf5:</w:t>
      </w:r>
    </w:p>
    <w:p w14:paraId="44E1E70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5, SIZEOF String_5 - 1, 0, 0</w:t>
      </w:r>
    </w:p>
    <w:p w14:paraId="2969DC6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A_</w:t>
      </w:r>
    </w:p>
    <w:p w14:paraId="5D3A215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BBBBBBBBBB_</w:t>
      </w:r>
    </w:p>
    <w:p w14:paraId="1A1E7F2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CCCCCCCCC_</w:t>
      </w:r>
    </w:p>
    <w:p w14:paraId="1F00752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Add_</w:t>
      </w:r>
    </w:p>
    <w:p w14:paraId="6F9C04C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Less_</w:t>
      </w:r>
    </w:p>
    <w:p w14:paraId="4F713B4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Not_</w:t>
      </w:r>
    </w:p>
    <w:p w14:paraId="45FC417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7967C22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1C8F2E4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e elseLabel6</w:t>
      </w:r>
    </w:p>
    <w:p w14:paraId="3BF0105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10</w:t>
      </w:r>
    </w:p>
    <w:p w14:paraId="03B0E28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33EF42F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endIf6</w:t>
      </w:r>
    </w:p>
    <w:p w14:paraId="7CE8C31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lseLabel6:</w:t>
      </w:r>
    </w:p>
    <w:p w14:paraId="0892110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0</w:t>
      </w:r>
    </w:p>
    <w:p w14:paraId="66A3AC6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301AD9F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ndIf6:</w:t>
      </w:r>
    </w:p>
    <w:p w14:paraId="1128C90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xit_label:</w:t>
      </w:r>
    </w:p>
    <w:p w14:paraId="64B5B5E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voke WriteConsoleA, hConsoleOutput, ADDR msg1310, SIZEOF msg1310 - 1, 0, 0</w:t>
      </w:r>
    </w:p>
    <w:p w14:paraId="2A10A2B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voke ReadConsoleA, hConsoleInput, ADDR endBuff, 5, 0, 0</w:t>
      </w:r>
    </w:p>
    <w:p w14:paraId="5B3EC54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voke ExitProcess, 0</w:t>
      </w:r>
    </w:p>
    <w:p w14:paraId="12233898" w14:textId="77777777" w:rsidR="00E9208F" w:rsidRPr="00E9208F" w:rsidRDefault="00E9208F" w:rsidP="00E9208F">
      <w:pPr>
        <w:spacing w:after="0"/>
        <w:ind w:firstLine="360"/>
        <w:rPr>
          <w:rFonts w:ascii="Times New Roman" w:hAnsi="Times New Roman" w:cs="Times New Roman"/>
          <w:sz w:val="24"/>
          <w:szCs w:val="24"/>
          <w:lang w:val="en-US"/>
        </w:rPr>
      </w:pPr>
    </w:p>
    <w:p w14:paraId="6C3EE619" w14:textId="77777777" w:rsidR="00E9208F" w:rsidRPr="00E9208F" w:rsidRDefault="00E9208F" w:rsidP="00E9208F">
      <w:pPr>
        <w:spacing w:after="0"/>
        <w:ind w:firstLine="360"/>
        <w:rPr>
          <w:rFonts w:ascii="Times New Roman" w:hAnsi="Times New Roman" w:cs="Times New Roman"/>
          <w:sz w:val="24"/>
          <w:szCs w:val="24"/>
          <w:lang w:val="en-US"/>
        </w:rPr>
      </w:pPr>
    </w:p>
    <w:p w14:paraId="440E46D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Add============================================================================</w:t>
      </w:r>
    </w:p>
    <w:p w14:paraId="72C0866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dd_ PROC</w:t>
      </w:r>
    </w:p>
    <w:p w14:paraId="5EF06D7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8]</w:t>
      </w:r>
    </w:p>
    <w:p w14:paraId="48A43E7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add eax, [esp + 4]</w:t>
      </w:r>
    </w:p>
    <w:p w14:paraId="5FFDBCC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sp + 8], eax</w:t>
      </w:r>
    </w:p>
    <w:p w14:paraId="243F7B0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cx</w:t>
      </w:r>
    </w:p>
    <w:p w14:paraId="325E9A0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7246B42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ecx</w:t>
      </w:r>
    </w:p>
    <w:p w14:paraId="1D7A71A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7D669E6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dd_ ENDP</w:t>
      </w:r>
    </w:p>
    <w:p w14:paraId="64D6EE7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2487358E" w14:textId="77777777" w:rsidR="00E9208F" w:rsidRPr="00E9208F" w:rsidRDefault="00E9208F" w:rsidP="00E9208F">
      <w:pPr>
        <w:spacing w:after="0"/>
        <w:ind w:firstLine="360"/>
        <w:rPr>
          <w:rFonts w:ascii="Times New Roman" w:hAnsi="Times New Roman" w:cs="Times New Roman"/>
          <w:sz w:val="24"/>
          <w:szCs w:val="24"/>
          <w:lang w:val="en-US"/>
        </w:rPr>
      </w:pPr>
    </w:p>
    <w:p w14:paraId="721E58C2" w14:textId="77777777" w:rsidR="00E9208F" w:rsidRPr="00E9208F" w:rsidRDefault="00E9208F" w:rsidP="00E9208F">
      <w:pPr>
        <w:spacing w:after="0"/>
        <w:ind w:firstLine="360"/>
        <w:rPr>
          <w:rFonts w:ascii="Times New Roman" w:hAnsi="Times New Roman" w:cs="Times New Roman"/>
          <w:sz w:val="24"/>
          <w:szCs w:val="24"/>
          <w:lang w:val="en-US"/>
        </w:rPr>
      </w:pPr>
    </w:p>
    <w:p w14:paraId="113FF1F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lastRenderedPageBreak/>
        <w:t>;===Procedure And============================================================================</w:t>
      </w:r>
    </w:p>
    <w:p w14:paraId="5D31F1A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nd_ PROC</w:t>
      </w:r>
    </w:p>
    <w:p w14:paraId="600FC57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f</w:t>
      </w:r>
    </w:p>
    <w:p w14:paraId="581667F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cx</w:t>
      </w:r>
    </w:p>
    <w:p w14:paraId="6E9FB92F" w14:textId="77777777" w:rsidR="00E9208F" w:rsidRPr="00E9208F" w:rsidRDefault="00E9208F" w:rsidP="00E9208F">
      <w:pPr>
        <w:spacing w:after="0"/>
        <w:ind w:firstLine="360"/>
        <w:rPr>
          <w:rFonts w:ascii="Times New Roman" w:hAnsi="Times New Roman" w:cs="Times New Roman"/>
          <w:sz w:val="24"/>
          <w:szCs w:val="24"/>
          <w:lang w:val="en-US"/>
        </w:rPr>
      </w:pPr>
    </w:p>
    <w:p w14:paraId="0090385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8]</w:t>
      </w:r>
    </w:p>
    <w:p w14:paraId="37CE034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755F771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nz and_t1</w:t>
      </w:r>
    </w:p>
    <w:p w14:paraId="6A6834D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z and_false</w:t>
      </w:r>
    </w:p>
    <w:p w14:paraId="3AC048F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nd_t1:</w:t>
      </w:r>
    </w:p>
    <w:p w14:paraId="7DBC074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4]</w:t>
      </w:r>
    </w:p>
    <w:p w14:paraId="3170A0B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48D33A1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nz and_true</w:t>
      </w:r>
    </w:p>
    <w:p w14:paraId="6A677BF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nd_false:</w:t>
      </w:r>
    </w:p>
    <w:p w14:paraId="1F0C5C4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0</w:t>
      </w:r>
    </w:p>
    <w:p w14:paraId="383CA83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and_fin</w:t>
      </w:r>
    </w:p>
    <w:p w14:paraId="0A0E4E6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nd_true:</w:t>
      </w:r>
    </w:p>
    <w:p w14:paraId="61E37C8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1</w:t>
      </w:r>
    </w:p>
    <w:p w14:paraId="6F2CDAB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nd_fin:</w:t>
      </w:r>
    </w:p>
    <w:p w14:paraId="26D0C8D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x</w:t>
      </w:r>
    </w:p>
    <w:p w14:paraId="32B50EC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f</w:t>
      </w:r>
    </w:p>
    <w:p w14:paraId="6705F1F7" w14:textId="77777777" w:rsidR="00E9208F" w:rsidRPr="00E9208F" w:rsidRDefault="00E9208F" w:rsidP="00E9208F">
      <w:pPr>
        <w:spacing w:after="0"/>
        <w:ind w:firstLine="360"/>
        <w:rPr>
          <w:rFonts w:ascii="Times New Roman" w:hAnsi="Times New Roman" w:cs="Times New Roman"/>
          <w:sz w:val="24"/>
          <w:szCs w:val="24"/>
          <w:lang w:val="en-US"/>
        </w:rPr>
      </w:pPr>
    </w:p>
    <w:p w14:paraId="6A20779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sp + 8], eax</w:t>
      </w:r>
    </w:p>
    <w:p w14:paraId="7A995E3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cx</w:t>
      </w:r>
    </w:p>
    <w:p w14:paraId="68BFFC7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2845E3C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ecx</w:t>
      </w:r>
    </w:p>
    <w:p w14:paraId="1C414FF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10A5B9C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nd_ ENDP</w:t>
      </w:r>
    </w:p>
    <w:p w14:paraId="40D4FB9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45C4595F" w14:textId="77777777" w:rsidR="00E9208F" w:rsidRPr="00E9208F" w:rsidRDefault="00E9208F" w:rsidP="00E9208F">
      <w:pPr>
        <w:spacing w:after="0"/>
        <w:ind w:firstLine="360"/>
        <w:rPr>
          <w:rFonts w:ascii="Times New Roman" w:hAnsi="Times New Roman" w:cs="Times New Roman"/>
          <w:sz w:val="24"/>
          <w:szCs w:val="24"/>
          <w:lang w:val="en-US"/>
        </w:rPr>
      </w:pPr>
    </w:p>
    <w:p w14:paraId="18A56DFA" w14:textId="77777777" w:rsidR="00E9208F" w:rsidRPr="00E9208F" w:rsidRDefault="00E9208F" w:rsidP="00E9208F">
      <w:pPr>
        <w:spacing w:after="0"/>
        <w:ind w:firstLine="360"/>
        <w:rPr>
          <w:rFonts w:ascii="Times New Roman" w:hAnsi="Times New Roman" w:cs="Times New Roman"/>
          <w:sz w:val="24"/>
          <w:szCs w:val="24"/>
          <w:lang w:val="en-US"/>
        </w:rPr>
      </w:pPr>
    </w:p>
    <w:p w14:paraId="1D78C8D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Equal==========================================================================</w:t>
      </w:r>
    </w:p>
    <w:p w14:paraId="3DBDC2B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qual_ PROC</w:t>
      </w:r>
    </w:p>
    <w:p w14:paraId="33E39B7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f</w:t>
      </w:r>
    </w:p>
    <w:p w14:paraId="3DCF9B1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cx</w:t>
      </w:r>
    </w:p>
    <w:p w14:paraId="607D950C" w14:textId="77777777" w:rsidR="00E9208F" w:rsidRPr="00E9208F" w:rsidRDefault="00E9208F" w:rsidP="00E9208F">
      <w:pPr>
        <w:spacing w:after="0"/>
        <w:ind w:firstLine="360"/>
        <w:rPr>
          <w:rFonts w:ascii="Times New Roman" w:hAnsi="Times New Roman" w:cs="Times New Roman"/>
          <w:sz w:val="24"/>
          <w:szCs w:val="24"/>
          <w:lang w:val="en-US"/>
        </w:rPr>
      </w:pPr>
    </w:p>
    <w:p w14:paraId="4CCBE97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8]</w:t>
      </w:r>
    </w:p>
    <w:p w14:paraId="45C7661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esp + 4]</w:t>
      </w:r>
    </w:p>
    <w:p w14:paraId="0DA4A2F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ne equal_false</w:t>
      </w:r>
    </w:p>
    <w:p w14:paraId="000C244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1</w:t>
      </w:r>
    </w:p>
    <w:p w14:paraId="6CD7EBF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equal_fin</w:t>
      </w:r>
    </w:p>
    <w:p w14:paraId="3284437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qual_false:</w:t>
      </w:r>
    </w:p>
    <w:p w14:paraId="171D008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0</w:t>
      </w:r>
    </w:p>
    <w:p w14:paraId="4EA9FBC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qual_fin:</w:t>
      </w:r>
    </w:p>
    <w:p w14:paraId="6A2CFF1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x</w:t>
      </w:r>
    </w:p>
    <w:p w14:paraId="5B433AF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lastRenderedPageBreak/>
        <w:tab/>
        <w:t>popf</w:t>
      </w:r>
    </w:p>
    <w:p w14:paraId="3D394017" w14:textId="77777777" w:rsidR="00E9208F" w:rsidRPr="00E9208F" w:rsidRDefault="00E9208F" w:rsidP="00E9208F">
      <w:pPr>
        <w:spacing w:after="0"/>
        <w:ind w:firstLine="360"/>
        <w:rPr>
          <w:rFonts w:ascii="Times New Roman" w:hAnsi="Times New Roman" w:cs="Times New Roman"/>
          <w:sz w:val="24"/>
          <w:szCs w:val="24"/>
          <w:lang w:val="en-US"/>
        </w:rPr>
      </w:pPr>
    </w:p>
    <w:p w14:paraId="585C749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sp + 8], eax</w:t>
      </w:r>
    </w:p>
    <w:p w14:paraId="6DF1B49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cx</w:t>
      </w:r>
    </w:p>
    <w:p w14:paraId="6CA93E9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33D258D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ecx</w:t>
      </w:r>
    </w:p>
    <w:p w14:paraId="27A7A01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64B5D76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qual_ ENDP</w:t>
      </w:r>
    </w:p>
    <w:p w14:paraId="2F15F2C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780F53AB" w14:textId="77777777" w:rsidR="00E9208F" w:rsidRPr="00E9208F" w:rsidRDefault="00E9208F" w:rsidP="00E9208F">
      <w:pPr>
        <w:spacing w:after="0"/>
        <w:ind w:firstLine="360"/>
        <w:rPr>
          <w:rFonts w:ascii="Times New Roman" w:hAnsi="Times New Roman" w:cs="Times New Roman"/>
          <w:sz w:val="24"/>
          <w:szCs w:val="24"/>
          <w:lang w:val="en-US"/>
        </w:rPr>
      </w:pPr>
    </w:p>
    <w:p w14:paraId="7F09BABB" w14:textId="77777777" w:rsidR="00E9208F" w:rsidRPr="00E9208F" w:rsidRDefault="00E9208F" w:rsidP="00E9208F">
      <w:pPr>
        <w:spacing w:after="0"/>
        <w:ind w:firstLine="360"/>
        <w:rPr>
          <w:rFonts w:ascii="Times New Roman" w:hAnsi="Times New Roman" w:cs="Times New Roman"/>
          <w:sz w:val="24"/>
          <w:szCs w:val="24"/>
          <w:lang w:val="en-US"/>
        </w:rPr>
      </w:pPr>
    </w:p>
    <w:p w14:paraId="334DA2A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Greate=========================================================================</w:t>
      </w:r>
    </w:p>
    <w:p w14:paraId="4464B65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Greate_ PROC</w:t>
      </w:r>
    </w:p>
    <w:p w14:paraId="66B49FE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f</w:t>
      </w:r>
    </w:p>
    <w:p w14:paraId="3A67D29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cx</w:t>
      </w:r>
    </w:p>
    <w:p w14:paraId="3C05B022" w14:textId="77777777" w:rsidR="00E9208F" w:rsidRPr="00E9208F" w:rsidRDefault="00E9208F" w:rsidP="00E9208F">
      <w:pPr>
        <w:spacing w:after="0"/>
        <w:ind w:firstLine="360"/>
        <w:rPr>
          <w:rFonts w:ascii="Times New Roman" w:hAnsi="Times New Roman" w:cs="Times New Roman"/>
          <w:sz w:val="24"/>
          <w:szCs w:val="24"/>
          <w:lang w:val="en-US"/>
        </w:rPr>
      </w:pPr>
    </w:p>
    <w:p w14:paraId="4142EFA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8]</w:t>
      </w:r>
    </w:p>
    <w:p w14:paraId="3FF1AC3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esp + 4]</w:t>
      </w:r>
    </w:p>
    <w:p w14:paraId="3567C6A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le greate_false</w:t>
      </w:r>
    </w:p>
    <w:p w14:paraId="693D530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1</w:t>
      </w:r>
    </w:p>
    <w:p w14:paraId="70A81E1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greate_fin</w:t>
      </w:r>
    </w:p>
    <w:p w14:paraId="7C98638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greate_false:</w:t>
      </w:r>
    </w:p>
    <w:p w14:paraId="7D2F0AF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0</w:t>
      </w:r>
    </w:p>
    <w:p w14:paraId="10C5306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greate_fin:</w:t>
      </w:r>
    </w:p>
    <w:p w14:paraId="77DEA49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x</w:t>
      </w:r>
    </w:p>
    <w:p w14:paraId="335C8E5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f</w:t>
      </w:r>
    </w:p>
    <w:p w14:paraId="00CD9206" w14:textId="77777777" w:rsidR="00E9208F" w:rsidRPr="00E9208F" w:rsidRDefault="00E9208F" w:rsidP="00E9208F">
      <w:pPr>
        <w:spacing w:after="0"/>
        <w:ind w:firstLine="360"/>
        <w:rPr>
          <w:rFonts w:ascii="Times New Roman" w:hAnsi="Times New Roman" w:cs="Times New Roman"/>
          <w:sz w:val="24"/>
          <w:szCs w:val="24"/>
          <w:lang w:val="en-US"/>
        </w:rPr>
      </w:pPr>
    </w:p>
    <w:p w14:paraId="6967B1A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sp + 8], eax</w:t>
      </w:r>
    </w:p>
    <w:p w14:paraId="4A17BD8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cx</w:t>
      </w:r>
    </w:p>
    <w:p w14:paraId="0BCE78C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0AFD100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ecx</w:t>
      </w:r>
    </w:p>
    <w:p w14:paraId="295C1E2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4DFCA61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Greate_ ENDP</w:t>
      </w:r>
    </w:p>
    <w:p w14:paraId="707B97F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5082BF7E" w14:textId="77777777" w:rsidR="00E9208F" w:rsidRPr="00E9208F" w:rsidRDefault="00E9208F" w:rsidP="00E9208F">
      <w:pPr>
        <w:spacing w:after="0"/>
        <w:ind w:firstLine="360"/>
        <w:rPr>
          <w:rFonts w:ascii="Times New Roman" w:hAnsi="Times New Roman" w:cs="Times New Roman"/>
          <w:sz w:val="24"/>
          <w:szCs w:val="24"/>
          <w:lang w:val="en-US"/>
        </w:rPr>
      </w:pPr>
    </w:p>
    <w:p w14:paraId="42F924E8" w14:textId="77777777" w:rsidR="00E9208F" w:rsidRPr="00E9208F" w:rsidRDefault="00E9208F" w:rsidP="00E9208F">
      <w:pPr>
        <w:spacing w:after="0"/>
        <w:ind w:firstLine="360"/>
        <w:rPr>
          <w:rFonts w:ascii="Times New Roman" w:hAnsi="Times New Roman" w:cs="Times New Roman"/>
          <w:sz w:val="24"/>
          <w:szCs w:val="24"/>
          <w:lang w:val="en-US"/>
        </w:rPr>
      </w:pPr>
    </w:p>
    <w:p w14:paraId="6B09B3D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Input==========================================================================</w:t>
      </w:r>
    </w:p>
    <w:p w14:paraId="6E453DF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put_ PROC</w:t>
      </w:r>
    </w:p>
    <w:p w14:paraId="7166CDC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ReadConsoleA, hConsoleInput, ADDR InputBuf, 13, ADDR CharsReadNum, 0</w:t>
      </w:r>
    </w:p>
    <w:p w14:paraId="0FF102D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crt_atoi, ADDR InputBuf</w:t>
      </w:r>
    </w:p>
    <w:p w14:paraId="2C05D65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76FC3C8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put_ ENDP</w:t>
      </w:r>
    </w:p>
    <w:p w14:paraId="45AA724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36EF4EBC" w14:textId="77777777" w:rsidR="00E9208F" w:rsidRPr="00E9208F" w:rsidRDefault="00E9208F" w:rsidP="00E9208F">
      <w:pPr>
        <w:spacing w:after="0"/>
        <w:ind w:firstLine="360"/>
        <w:rPr>
          <w:rFonts w:ascii="Times New Roman" w:hAnsi="Times New Roman" w:cs="Times New Roman"/>
          <w:sz w:val="24"/>
          <w:szCs w:val="24"/>
          <w:lang w:val="en-US"/>
        </w:rPr>
      </w:pPr>
    </w:p>
    <w:p w14:paraId="15AC5193" w14:textId="77777777" w:rsidR="00E9208F" w:rsidRPr="00E9208F" w:rsidRDefault="00E9208F" w:rsidP="00E9208F">
      <w:pPr>
        <w:spacing w:after="0"/>
        <w:ind w:firstLine="360"/>
        <w:rPr>
          <w:rFonts w:ascii="Times New Roman" w:hAnsi="Times New Roman" w:cs="Times New Roman"/>
          <w:sz w:val="24"/>
          <w:szCs w:val="24"/>
          <w:lang w:val="en-US"/>
        </w:rPr>
      </w:pPr>
    </w:p>
    <w:p w14:paraId="0EC22EA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Less===========================================================================</w:t>
      </w:r>
    </w:p>
    <w:p w14:paraId="4A8368C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Less_ PROC</w:t>
      </w:r>
    </w:p>
    <w:p w14:paraId="2E5733B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f</w:t>
      </w:r>
    </w:p>
    <w:p w14:paraId="6266FD3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cx</w:t>
      </w:r>
    </w:p>
    <w:p w14:paraId="240E1B9A" w14:textId="77777777" w:rsidR="00E9208F" w:rsidRPr="00E9208F" w:rsidRDefault="00E9208F" w:rsidP="00E9208F">
      <w:pPr>
        <w:spacing w:after="0"/>
        <w:ind w:firstLine="360"/>
        <w:rPr>
          <w:rFonts w:ascii="Times New Roman" w:hAnsi="Times New Roman" w:cs="Times New Roman"/>
          <w:sz w:val="24"/>
          <w:szCs w:val="24"/>
          <w:lang w:val="en-US"/>
        </w:rPr>
      </w:pPr>
    </w:p>
    <w:p w14:paraId="4C45A1E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8]</w:t>
      </w:r>
    </w:p>
    <w:p w14:paraId="26604B1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esp + 4]</w:t>
      </w:r>
    </w:p>
    <w:p w14:paraId="572EACF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ge less_false</w:t>
      </w:r>
    </w:p>
    <w:p w14:paraId="34AD7AB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1</w:t>
      </w:r>
    </w:p>
    <w:p w14:paraId="7E4A485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less_fin</w:t>
      </w:r>
    </w:p>
    <w:p w14:paraId="02C583A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less_false:</w:t>
      </w:r>
    </w:p>
    <w:p w14:paraId="6E59507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0</w:t>
      </w:r>
    </w:p>
    <w:p w14:paraId="7372115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less_fin:</w:t>
      </w:r>
    </w:p>
    <w:p w14:paraId="7A11566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x</w:t>
      </w:r>
    </w:p>
    <w:p w14:paraId="062BC49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f</w:t>
      </w:r>
    </w:p>
    <w:p w14:paraId="5821D0B6" w14:textId="77777777" w:rsidR="00E9208F" w:rsidRPr="00E9208F" w:rsidRDefault="00E9208F" w:rsidP="00E9208F">
      <w:pPr>
        <w:spacing w:after="0"/>
        <w:ind w:firstLine="360"/>
        <w:rPr>
          <w:rFonts w:ascii="Times New Roman" w:hAnsi="Times New Roman" w:cs="Times New Roman"/>
          <w:sz w:val="24"/>
          <w:szCs w:val="24"/>
          <w:lang w:val="en-US"/>
        </w:rPr>
      </w:pPr>
    </w:p>
    <w:p w14:paraId="2450B9A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sp + 8], eax</w:t>
      </w:r>
    </w:p>
    <w:p w14:paraId="47EDEAF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cx</w:t>
      </w:r>
    </w:p>
    <w:p w14:paraId="0D5CF12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419B7D8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ecx</w:t>
      </w:r>
    </w:p>
    <w:p w14:paraId="052C0F5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06547DC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Less_ ENDP</w:t>
      </w:r>
    </w:p>
    <w:p w14:paraId="72691B1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45415A95" w14:textId="77777777" w:rsidR="00E9208F" w:rsidRPr="00E9208F" w:rsidRDefault="00E9208F" w:rsidP="00E9208F">
      <w:pPr>
        <w:spacing w:after="0"/>
        <w:ind w:firstLine="360"/>
        <w:rPr>
          <w:rFonts w:ascii="Times New Roman" w:hAnsi="Times New Roman" w:cs="Times New Roman"/>
          <w:sz w:val="24"/>
          <w:szCs w:val="24"/>
          <w:lang w:val="en-US"/>
        </w:rPr>
      </w:pPr>
    </w:p>
    <w:p w14:paraId="773CF180" w14:textId="77777777" w:rsidR="00E9208F" w:rsidRPr="00E9208F" w:rsidRDefault="00E9208F" w:rsidP="00E9208F">
      <w:pPr>
        <w:spacing w:after="0"/>
        <w:ind w:firstLine="360"/>
        <w:rPr>
          <w:rFonts w:ascii="Times New Roman" w:hAnsi="Times New Roman" w:cs="Times New Roman"/>
          <w:sz w:val="24"/>
          <w:szCs w:val="24"/>
          <w:lang w:val="en-US"/>
        </w:rPr>
      </w:pPr>
    </w:p>
    <w:p w14:paraId="7809A08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Not============================================================================</w:t>
      </w:r>
    </w:p>
    <w:p w14:paraId="245F490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Not_ PROC</w:t>
      </w:r>
    </w:p>
    <w:p w14:paraId="7680AAF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f</w:t>
      </w:r>
    </w:p>
    <w:p w14:paraId="412BAC6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cx</w:t>
      </w:r>
    </w:p>
    <w:p w14:paraId="4380FFBF" w14:textId="77777777" w:rsidR="00E9208F" w:rsidRPr="00E9208F" w:rsidRDefault="00E9208F" w:rsidP="00E9208F">
      <w:pPr>
        <w:spacing w:after="0"/>
        <w:ind w:firstLine="360"/>
        <w:rPr>
          <w:rFonts w:ascii="Times New Roman" w:hAnsi="Times New Roman" w:cs="Times New Roman"/>
          <w:sz w:val="24"/>
          <w:szCs w:val="24"/>
          <w:lang w:val="en-US"/>
        </w:rPr>
      </w:pPr>
    </w:p>
    <w:p w14:paraId="46E01B8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4]</w:t>
      </w:r>
    </w:p>
    <w:p w14:paraId="1E8DCFE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416DCF6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nz not_false</w:t>
      </w:r>
    </w:p>
    <w:p w14:paraId="2CBA46E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not_t1:</w:t>
      </w:r>
    </w:p>
    <w:p w14:paraId="013F1DB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1</w:t>
      </w:r>
    </w:p>
    <w:p w14:paraId="6D64548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not_fin</w:t>
      </w:r>
    </w:p>
    <w:p w14:paraId="3D0C288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not_false:</w:t>
      </w:r>
    </w:p>
    <w:p w14:paraId="167B5B6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0</w:t>
      </w:r>
    </w:p>
    <w:p w14:paraId="156E0CC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not_fin:</w:t>
      </w:r>
    </w:p>
    <w:p w14:paraId="39EE0FE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x</w:t>
      </w:r>
    </w:p>
    <w:p w14:paraId="7CE40AC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f</w:t>
      </w:r>
    </w:p>
    <w:p w14:paraId="537F08B4" w14:textId="77777777" w:rsidR="00E9208F" w:rsidRPr="00E9208F" w:rsidRDefault="00E9208F" w:rsidP="00E9208F">
      <w:pPr>
        <w:spacing w:after="0"/>
        <w:ind w:firstLine="360"/>
        <w:rPr>
          <w:rFonts w:ascii="Times New Roman" w:hAnsi="Times New Roman" w:cs="Times New Roman"/>
          <w:sz w:val="24"/>
          <w:szCs w:val="24"/>
          <w:lang w:val="en-US"/>
        </w:rPr>
      </w:pPr>
    </w:p>
    <w:p w14:paraId="4B7DBE1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sp + 4], eax</w:t>
      </w:r>
    </w:p>
    <w:p w14:paraId="31F1D33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lastRenderedPageBreak/>
        <w:tab/>
        <w:t>ret</w:t>
      </w:r>
    </w:p>
    <w:p w14:paraId="253FD50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Not_ ENDP</w:t>
      </w:r>
    </w:p>
    <w:p w14:paraId="1CDCE37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610EDEE3" w14:textId="77777777" w:rsidR="00E9208F" w:rsidRPr="00E9208F" w:rsidRDefault="00E9208F" w:rsidP="00E9208F">
      <w:pPr>
        <w:spacing w:after="0"/>
        <w:ind w:firstLine="360"/>
        <w:rPr>
          <w:rFonts w:ascii="Times New Roman" w:hAnsi="Times New Roman" w:cs="Times New Roman"/>
          <w:sz w:val="24"/>
          <w:szCs w:val="24"/>
          <w:lang w:val="en-US"/>
        </w:rPr>
      </w:pPr>
    </w:p>
    <w:p w14:paraId="12898D13" w14:textId="77777777" w:rsidR="00E9208F" w:rsidRPr="00E9208F" w:rsidRDefault="00E9208F" w:rsidP="00E9208F">
      <w:pPr>
        <w:spacing w:after="0"/>
        <w:ind w:firstLine="360"/>
        <w:rPr>
          <w:rFonts w:ascii="Times New Roman" w:hAnsi="Times New Roman" w:cs="Times New Roman"/>
          <w:sz w:val="24"/>
          <w:szCs w:val="24"/>
          <w:lang w:val="en-US"/>
        </w:rPr>
      </w:pPr>
    </w:p>
    <w:p w14:paraId="41F5C6E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Or=============================================================================</w:t>
      </w:r>
    </w:p>
    <w:p w14:paraId="0CDB695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Or_ PROC</w:t>
      </w:r>
    </w:p>
    <w:p w14:paraId="586468D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f</w:t>
      </w:r>
    </w:p>
    <w:p w14:paraId="1F17228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cx</w:t>
      </w:r>
    </w:p>
    <w:p w14:paraId="55954D45" w14:textId="77777777" w:rsidR="00E9208F" w:rsidRPr="00E9208F" w:rsidRDefault="00E9208F" w:rsidP="00E9208F">
      <w:pPr>
        <w:spacing w:after="0"/>
        <w:ind w:firstLine="360"/>
        <w:rPr>
          <w:rFonts w:ascii="Times New Roman" w:hAnsi="Times New Roman" w:cs="Times New Roman"/>
          <w:sz w:val="24"/>
          <w:szCs w:val="24"/>
          <w:lang w:val="en-US"/>
        </w:rPr>
      </w:pPr>
    </w:p>
    <w:p w14:paraId="5BC225E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8]</w:t>
      </w:r>
    </w:p>
    <w:p w14:paraId="423621C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31BBCFD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nz or_true</w:t>
      </w:r>
    </w:p>
    <w:p w14:paraId="0D20B26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z or_t1</w:t>
      </w:r>
    </w:p>
    <w:p w14:paraId="3A68468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or_t1:</w:t>
      </w:r>
    </w:p>
    <w:p w14:paraId="4D6746B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4]</w:t>
      </w:r>
    </w:p>
    <w:p w14:paraId="0E11D7B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5D8D688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nz or_true</w:t>
      </w:r>
    </w:p>
    <w:p w14:paraId="14EF4C0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or_false:</w:t>
      </w:r>
    </w:p>
    <w:p w14:paraId="3B4535C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0</w:t>
      </w:r>
    </w:p>
    <w:p w14:paraId="692C45A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or_fin</w:t>
      </w:r>
    </w:p>
    <w:p w14:paraId="6279841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or_true:</w:t>
      </w:r>
    </w:p>
    <w:p w14:paraId="6ACC5CE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1</w:t>
      </w:r>
    </w:p>
    <w:p w14:paraId="3D16381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or_fin:</w:t>
      </w:r>
    </w:p>
    <w:p w14:paraId="18724FD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x</w:t>
      </w:r>
    </w:p>
    <w:p w14:paraId="746D357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f</w:t>
      </w:r>
    </w:p>
    <w:p w14:paraId="1CA8A13F" w14:textId="77777777" w:rsidR="00E9208F" w:rsidRPr="00E9208F" w:rsidRDefault="00E9208F" w:rsidP="00E9208F">
      <w:pPr>
        <w:spacing w:after="0"/>
        <w:ind w:firstLine="360"/>
        <w:rPr>
          <w:rFonts w:ascii="Times New Roman" w:hAnsi="Times New Roman" w:cs="Times New Roman"/>
          <w:sz w:val="24"/>
          <w:szCs w:val="24"/>
          <w:lang w:val="en-US"/>
        </w:rPr>
      </w:pPr>
    </w:p>
    <w:p w14:paraId="0C3EBC5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sp + 8], eax</w:t>
      </w:r>
    </w:p>
    <w:p w14:paraId="5DCC0FE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cx</w:t>
      </w:r>
    </w:p>
    <w:p w14:paraId="788AD08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006ED36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ecx</w:t>
      </w:r>
    </w:p>
    <w:p w14:paraId="36B1537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4BDBBA6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Or_ ENDP</w:t>
      </w:r>
    </w:p>
    <w:p w14:paraId="478B9D6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52221590" w14:textId="77777777" w:rsidR="00E9208F" w:rsidRPr="00E9208F" w:rsidRDefault="00E9208F" w:rsidP="00E9208F">
      <w:pPr>
        <w:spacing w:after="0"/>
        <w:ind w:firstLine="360"/>
        <w:rPr>
          <w:rFonts w:ascii="Times New Roman" w:hAnsi="Times New Roman" w:cs="Times New Roman"/>
          <w:sz w:val="24"/>
          <w:szCs w:val="24"/>
          <w:lang w:val="en-US"/>
        </w:rPr>
      </w:pPr>
    </w:p>
    <w:p w14:paraId="00A22868" w14:textId="77777777" w:rsidR="00E9208F" w:rsidRPr="00E9208F" w:rsidRDefault="00E9208F" w:rsidP="00E9208F">
      <w:pPr>
        <w:spacing w:after="0"/>
        <w:ind w:firstLine="360"/>
        <w:rPr>
          <w:rFonts w:ascii="Times New Roman" w:hAnsi="Times New Roman" w:cs="Times New Roman"/>
          <w:sz w:val="24"/>
          <w:szCs w:val="24"/>
          <w:lang w:val="en-US"/>
        </w:rPr>
      </w:pPr>
    </w:p>
    <w:p w14:paraId="67F4D14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Output=========================================================================</w:t>
      </w:r>
    </w:p>
    <w:p w14:paraId="360CA2A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Output_ PROC value: dword</w:t>
      </w:r>
    </w:p>
    <w:p w14:paraId="1DC89F2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sprintf, ADDR ResMessage, ADDR OutMessage, value</w:t>
      </w:r>
    </w:p>
    <w:p w14:paraId="348EAE1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ResMessage, eax, 0, 0</w:t>
      </w:r>
    </w:p>
    <w:p w14:paraId="60B9FCD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 4</w:t>
      </w:r>
    </w:p>
    <w:p w14:paraId="5A26162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Output_ ENDP</w:t>
      </w:r>
    </w:p>
    <w:p w14:paraId="022BCF2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047BC317" w14:textId="65B6B281" w:rsidR="00D050B8" w:rsidRPr="00DA0972"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lastRenderedPageBreak/>
        <w:t>end start</w:t>
      </w:r>
    </w:p>
    <w:p w14:paraId="59F2D306" w14:textId="4E40F8F5"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asm</w:t>
      </w:r>
    </w:p>
    <w:p w14:paraId="08F44A0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386</w:t>
      </w:r>
    </w:p>
    <w:p w14:paraId="1EC9E2C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model flat, stdcall</w:t>
      </w:r>
    </w:p>
    <w:p w14:paraId="420E21D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option casemap :none</w:t>
      </w:r>
    </w:p>
    <w:p w14:paraId="333539BB" w14:textId="77777777" w:rsidR="00E9208F" w:rsidRPr="00E9208F" w:rsidRDefault="00E9208F" w:rsidP="00E9208F">
      <w:pPr>
        <w:spacing w:after="0"/>
        <w:ind w:firstLine="360"/>
        <w:rPr>
          <w:rFonts w:ascii="Times New Roman" w:hAnsi="Times New Roman" w:cs="Times New Roman"/>
          <w:sz w:val="24"/>
          <w:szCs w:val="24"/>
          <w:lang w:val="en-US"/>
        </w:rPr>
      </w:pPr>
    </w:p>
    <w:p w14:paraId="1BF481B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 masm32\include\windows.inc</w:t>
      </w:r>
    </w:p>
    <w:p w14:paraId="0E22227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 masm32\include\kernel32.inc</w:t>
      </w:r>
    </w:p>
    <w:p w14:paraId="4E907A1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 masm32\include\masm32.inc</w:t>
      </w:r>
    </w:p>
    <w:p w14:paraId="17A93FF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 masm32\include\user32.inc</w:t>
      </w:r>
    </w:p>
    <w:p w14:paraId="5307BE9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 masm32\include\msvcrt.inc</w:t>
      </w:r>
    </w:p>
    <w:p w14:paraId="6B28B61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lib masm32\lib\kernel32.lib</w:t>
      </w:r>
    </w:p>
    <w:p w14:paraId="13DDC85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lib masm32\lib\masm32.lib</w:t>
      </w:r>
    </w:p>
    <w:p w14:paraId="3E5BE94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lib masm32\lib\user32.lib</w:t>
      </w:r>
    </w:p>
    <w:p w14:paraId="6710442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cludelib masm32\lib\msvcrt.lib</w:t>
      </w:r>
    </w:p>
    <w:p w14:paraId="7614127D" w14:textId="77777777" w:rsidR="00E9208F" w:rsidRPr="00E9208F" w:rsidRDefault="00E9208F" w:rsidP="00E9208F">
      <w:pPr>
        <w:spacing w:after="0"/>
        <w:ind w:firstLine="360"/>
        <w:rPr>
          <w:rFonts w:ascii="Times New Roman" w:hAnsi="Times New Roman" w:cs="Times New Roman"/>
          <w:sz w:val="24"/>
          <w:szCs w:val="24"/>
          <w:lang w:val="en-US"/>
        </w:rPr>
      </w:pPr>
    </w:p>
    <w:p w14:paraId="7B1642B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DATA</w:t>
      </w:r>
    </w:p>
    <w:p w14:paraId="20094EC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User Data================================================================================</w:t>
      </w:r>
    </w:p>
    <w:p w14:paraId="201EFC7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AAAAAAAAA2_</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0</w:t>
      </w:r>
    </w:p>
    <w:p w14:paraId="5FC8E7A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AAAAAAAAAA_</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0</w:t>
      </w:r>
    </w:p>
    <w:p w14:paraId="396AE96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BBBBBBBBBB_</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0</w:t>
      </w:r>
    </w:p>
    <w:p w14:paraId="5587D23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CCCCCCCC1_</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0</w:t>
      </w:r>
    </w:p>
    <w:p w14:paraId="5697F5E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CCCCCCCC2_</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0</w:t>
      </w:r>
    </w:p>
    <w:p w14:paraId="1EC2413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XXXXXXXXXX_</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0</w:t>
      </w:r>
    </w:p>
    <w:p w14:paraId="1D4BC234" w14:textId="77777777" w:rsidR="00E9208F" w:rsidRPr="00E9208F" w:rsidRDefault="00E9208F" w:rsidP="00E9208F">
      <w:pPr>
        <w:spacing w:after="0"/>
        <w:ind w:firstLine="360"/>
        <w:rPr>
          <w:rFonts w:ascii="Times New Roman" w:hAnsi="Times New Roman" w:cs="Times New Roman"/>
          <w:sz w:val="24"/>
          <w:szCs w:val="24"/>
          <w:lang w:val="en-US"/>
        </w:rPr>
      </w:pPr>
    </w:p>
    <w:p w14:paraId="7E6610B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0</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GET AAAAAAAAAA: ", 0</w:t>
      </w:r>
    </w:p>
    <w:p w14:paraId="2C9C35C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1</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GET BBBBBBBBBB: ", 0</w:t>
      </w:r>
    </w:p>
    <w:p w14:paraId="7FC8633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2</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FOR TO DO", 0</w:t>
      </w:r>
    </w:p>
    <w:p w14:paraId="4593373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3</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3, 10, 0</w:t>
      </w:r>
    </w:p>
    <w:p w14:paraId="3BB9BA6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4</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3, 10, "For DOWNTO DO", 0</w:t>
      </w:r>
    </w:p>
    <w:p w14:paraId="5F30EC9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5</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3, 10, 0</w:t>
      </w:r>
    </w:p>
    <w:p w14:paraId="72F046C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6</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3, 10, "While AAAAAAAAAA * BBBBBBBBBB: ", 0</w:t>
      </w:r>
    </w:p>
    <w:p w14:paraId="06D7FA7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tring_7</w:t>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3, 10, "Repeat UNTIL AAAAAAAAAA * BBBBBBBBBB: ", 0</w:t>
      </w:r>
    </w:p>
    <w:p w14:paraId="26AF72BB" w14:textId="77777777" w:rsidR="00E9208F" w:rsidRPr="00E9208F" w:rsidRDefault="00E9208F" w:rsidP="00E9208F">
      <w:pPr>
        <w:spacing w:after="0"/>
        <w:ind w:firstLine="360"/>
        <w:rPr>
          <w:rFonts w:ascii="Times New Roman" w:hAnsi="Times New Roman" w:cs="Times New Roman"/>
          <w:sz w:val="24"/>
          <w:szCs w:val="24"/>
          <w:lang w:val="en-US"/>
        </w:rPr>
      </w:pPr>
    </w:p>
    <w:p w14:paraId="33D133D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ddition Data============================================================================</w:t>
      </w:r>
    </w:p>
    <w:p w14:paraId="7BBDC87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hConsoleInput</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w:t>
      </w:r>
    </w:p>
    <w:p w14:paraId="3AC1755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hConsoleOutput</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w:t>
      </w:r>
    </w:p>
    <w:p w14:paraId="2AC0910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endBuff</w:t>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5 dup (?)</w:t>
      </w:r>
    </w:p>
    <w:p w14:paraId="3889B43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sg1310</w:t>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3, 10, 0</w:t>
      </w:r>
    </w:p>
    <w:p w14:paraId="15D415BA" w14:textId="77777777" w:rsidR="00E9208F" w:rsidRPr="00E9208F" w:rsidRDefault="00E9208F" w:rsidP="00E9208F">
      <w:pPr>
        <w:spacing w:after="0"/>
        <w:ind w:firstLine="360"/>
        <w:rPr>
          <w:rFonts w:ascii="Times New Roman" w:hAnsi="Times New Roman" w:cs="Times New Roman"/>
          <w:sz w:val="24"/>
          <w:szCs w:val="24"/>
          <w:lang w:val="en-US"/>
        </w:rPr>
      </w:pPr>
    </w:p>
    <w:p w14:paraId="04522F5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harsReadNum</w:t>
      </w:r>
      <w:r w:rsidRPr="00E9208F">
        <w:rPr>
          <w:rFonts w:ascii="Times New Roman" w:hAnsi="Times New Roman" w:cs="Times New Roman"/>
          <w:sz w:val="24"/>
          <w:szCs w:val="24"/>
          <w:lang w:val="en-US"/>
        </w:rPr>
        <w:tab/>
        <w:t>dd</w:t>
      </w:r>
      <w:r w:rsidRPr="00E9208F">
        <w:rPr>
          <w:rFonts w:ascii="Times New Roman" w:hAnsi="Times New Roman" w:cs="Times New Roman"/>
          <w:sz w:val="24"/>
          <w:szCs w:val="24"/>
          <w:lang w:val="en-US"/>
        </w:rPr>
        <w:tab/>
        <w:t>?</w:t>
      </w:r>
    </w:p>
    <w:p w14:paraId="5FEE6A2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putBuf</w:t>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15 dup (?)</w:t>
      </w:r>
    </w:p>
    <w:p w14:paraId="586C372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OutMessage</w:t>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d", 0</w:t>
      </w:r>
    </w:p>
    <w:p w14:paraId="4A8DE30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sMessage</w:t>
      </w:r>
      <w:r w:rsidRPr="00E9208F">
        <w:rPr>
          <w:rFonts w:ascii="Times New Roman" w:hAnsi="Times New Roman" w:cs="Times New Roman"/>
          <w:sz w:val="24"/>
          <w:szCs w:val="24"/>
          <w:lang w:val="en-US"/>
        </w:rPr>
        <w:tab/>
      </w:r>
      <w:r w:rsidRPr="00E9208F">
        <w:rPr>
          <w:rFonts w:ascii="Times New Roman" w:hAnsi="Times New Roman" w:cs="Times New Roman"/>
          <w:sz w:val="24"/>
          <w:szCs w:val="24"/>
          <w:lang w:val="en-US"/>
        </w:rPr>
        <w:tab/>
        <w:t>db</w:t>
      </w:r>
      <w:r w:rsidRPr="00E9208F">
        <w:rPr>
          <w:rFonts w:ascii="Times New Roman" w:hAnsi="Times New Roman" w:cs="Times New Roman"/>
          <w:sz w:val="24"/>
          <w:szCs w:val="24"/>
          <w:lang w:val="en-US"/>
        </w:rPr>
        <w:tab/>
        <w:t>20 dup (?)</w:t>
      </w:r>
    </w:p>
    <w:p w14:paraId="404CA040" w14:textId="77777777" w:rsidR="00E9208F" w:rsidRPr="00E9208F" w:rsidRDefault="00E9208F" w:rsidP="00E9208F">
      <w:pPr>
        <w:spacing w:after="0"/>
        <w:ind w:firstLine="360"/>
        <w:rPr>
          <w:rFonts w:ascii="Times New Roman" w:hAnsi="Times New Roman" w:cs="Times New Roman"/>
          <w:sz w:val="24"/>
          <w:szCs w:val="24"/>
          <w:lang w:val="en-US"/>
        </w:rPr>
      </w:pPr>
    </w:p>
    <w:p w14:paraId="56AC7D0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CODE</w:t>
      </w:r>
    </w:p>
    <w:p w14:paraId="324493B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lastRenderedPageBreak/>
        <w:t>start:</w:t>
      </w:r>
    </w:p>
    <w:p w14:paraId="0BE2983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voke AllocConsole</w:t>
      </w:r>
    </w:p>
    <w:p w14:paraId="0EF712B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voke GetStdHandle, STD_INPUT_HANDLE</w:t>
      </w:r>
    </w:p>
    <w:p w14:paraId="37958C9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mov hConsoleInput, eax</w:t>
      </w:r>
    </w:p>
    <w:p w14:paraId="7F3F205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voke GetStdHandle, STD_OUTPUT_HANDLE</w:t>
      </w:r>
    </w:p>
    <w:p w14:paraId="33C9BA1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mov hConsoleOutput, eax</w:t>
      </w:r>
    </w:p>
    <w:p w14:paraId="5CF525F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0, SIZEOF String_0 - 1, 0, 0</w:t>
      </w:r>
    </w:p>
    <w:p w14:paraId="43BEB9F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Input_</w:t>
      </w:r>
    </w:p>
    <w:p w14:paraId="06F02F6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AAAAAAAAAA_, eax</w:t>
      </w:r>
    </w:p>
    <w:p w14:paraId="4756C4D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1, SIZEOF String_1 - 1, 0, 0</w:t>
      </w:r>
    </w:p>
    <w:p w14:paraId="66C9C70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Input_</w:t>
      </w:r>
    </w:p>
    <w:p w14:paraId="65E4C1A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BBBBBBBBBB_, eax</w:t>
      </w:r>
    </w:p>
    <w:p w14:paraId="13E66F1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2, SIZEOF String_2 - 1, 0, 0</w:t>
      </w:r>
    </w:p>
    <w:p w14:paraId="0A40F1D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A_</w:t>
      </w:r>
    </w:p>
    <w:p w14:paraId="788AA43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AAAAAAAAA2_</w:t>
      </w:r>
    </w:p>
    <w:p w14:paraId="79C9B28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forPasStart1:</w:t>
      </w:r>
    </w:p>
    <w:p w14:paraId="49D2F73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BBBBBBBBBB_</w:t>
      </w:r>
    </w:p>
    <w:p w14:paraId="3D63549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2_</w:t>
      </w:r>
    </w:p>
    <w:p w14:paraId="26B133F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Less_</w:t>
      </w:r>
    </w:p>
    <w:p w14:paraId="7723886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Not_</w:t>
      </w:r>
    </w:p>
    <w:p w14:paraId="293408E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4C46053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3544036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e forPasEnd1</w:t>
      </w:r>
    </w:p>
    <w:p w14:paraId="0D424A4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3, SIZEOF String_3 - 1, 0, 0</w:t>
      </w:r>
    </w:p>
    <w:p w14:paraId="4328357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2_</w:t>
      </w:r>
    </w:p>
    <w:p w14:paraId="7897445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2_</w:t>
      </w:r>
    </w:p>
    <w:p w14:paraId="5E255CA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Mul_</w:t>
      </w:r>
    </w:p>
    <w:p w14:paraId="5A5F47C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1450AAF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2_</w:t>
      </w:r>
    </w:p>
    <w:p w14:paraId="75BB256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1</w:t>
      </w:r>
    </w:p>
    <w:p w14:paraId="2798088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Add_</w:t>
      </w:r>
    </w:p>
    <w:p w14:paraId="0E8B66B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AAAAAAAAA2_</w:t>
      </w:r>
    </w:p>
    <w:p w14:paraId="14F0BEF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forPasStart1</w:t>
      </w:r>
    </w:p>
    <w:p w14:paraId="72DA076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forPasEnd1:</w:t>
      </w:r>
    </w:p>
    <w:p w14:paraId="315BE5A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4, SIZEOF String_4 - 1, 0, 0</w:t>
      </w:r>
    </w:p>
    <w:p w14:paraId="2D86C1B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BBBBBBBBBB_</w:t>
      </w:r>
    </w:p>
    <w:p w14:paraId="25C349B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AAAAAAAAA2_</w:t>
      </w:r>
    </w:p>
    <w:p w14:paraId="4FF024C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forPasStart2:</w:t>
      </w:r>
    </w:p>
    <w:p w14:paraId="4AC0000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A_</w:t>
      </w:r>
    </w:p>
    <w:p w14:paraId="42CE9BB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2_</w:t>
      </w:r>
    </w:p>
    <w:p w14:paraId="0B38564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Greate_</w:t>
      </w:r>
    </w:p>
    <w:p w14:paraId="0B53C93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Not_</w:t>
      </w:r>
    </w:p>
    <w:p w14:paraId="285B763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57D2BBA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4A76AF5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e forPasEnd2</w:t>
      </w:r>
    </w:p>
    <w:p w14:paraId="46309D9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5, SIZEOF String_5 - 1, 0, 0</w:t>
      </w:r>
    </w:p>
    <w:p w14:paraId="521AFB5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2_</w:t>
      </w:r>
    </w:p>
    <w:p w14:paraId="7029A6C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2_</w:t>
      </w:r>
    </w:p>
    <w:p w14:paraId="08F0F10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Mul_</w:t>
      </w:r>
    </w:p>
    <w:p w14:paraId="1E5B320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2B9BB90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lastRenderedPageBreak/>
        <w:tab/>
        <w:t>push AAAAAAAAA2_</w:t>
      </w:r>
    </w:p>
    <w:p w14:paraId="1016CE2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1</w:t>
      </w:r>
    </w:p>
    <w:p w14:paraId="55EFDBB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Sub_</w:t>
      </w:r>
    </w:p>
    <w:p w14:paraId="6DCC55F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AAAAAAAAA2_</w:t>
      </w:r>
    </w:p>
    <w:p w14:paraId="5309D85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forPasStart2</w:t>
      </w:r>
    </w:p>
    <w:p w14:paraId="3BBC664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forPasEnd2:</w:t>
      </w:r>
    </w:p>
    <w:p w14:paraId="45AC9D3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6, SIZEOF String_6 - 1, 0, 0</w:t>
      </w:r>
    </w:p>
    <w:p w14:paraId="0A19192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0</w:t>
      </w:r>
    </w:p>
    <w:p w14:paraId="7FE5FD5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XXXXXXXXXX_</w:t>
      </w:r>
    </w:p>
    <w:p w14:paraId="3536256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0</w:t>
      </w:r>
    </w:p>
    <w:p w14:paraId="79462FB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CCCCCCCCC1_</w:t>
      </w:r>
    </w:p>
    <w:p w14:paraId="14A27CD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hileStart2:</w:t>
      </w:r>
    </w:p>
    <w:p w14:paraId="389D196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CCCCCCCC1_</w:t>
      </w:r>
    </w:p>
    <w:p w14:paraId="7DE46C9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A_</w:t>
      </w:r>
    </w:p>
    <w:p w14:paraId="3F25E2F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Less_</w:t>
      </w:r>
    </w:p>
    <w:p w14:paraId="2B8049E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739F597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4338E9F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e whileEnd2</w:t>
      </w:r>
    </w:p>
    <w:p w14:paraId="7973EB8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0</w:t>
      </w:r>
    </w:p>
    <w:p w14:paraId="6F1EF16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CCCCCCCCC2_</w:t>
      </w:r>
    </w:p>
    <w:p w14:paraId="1120F81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hileStart1:</w:t>
      </w:r>
    </w:p>
    <w:p w14:paraId="38D9FF7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CCCCCCCC2_</w:t>
      </w:r>
    </w:p>
    <w:p w14:paraId="1E2B51A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BBBBBBBBBB_</w:t>
      </w:r>
    </w:p>
    <w:p w14:paraId="7EE8351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Less_</w:t>
      </w:r>
    </w:p>
    <w:p w14:paraId="2D49300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6BC5899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143C2D0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e whileEnd1</w:t>
      </w:r>
    </w:p>
    <w:p w14:paraId="6398A1B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XXXXXXXXXX_</w:t>
      </w:r>
    </w:p>
    <w:p w14:paraId="717FBA9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1</w:t>
      </w:r>
    </w:p>
    <w:p w14:paraId="4C265B5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Add_</w:t>
      </w:r>
    </w:p>
    <w:p w14:paraId="768C129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XXXXXXXXXX_</w:t>
      </w:r>
    </w:p>
    <w:p w14:paraId="76B31FB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CCCCCCCC2_</w:t>
      </w:r>
    </w:p>
    <w:p w14:paraId="50D3E9D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1</w:t>
      </w:r>
    </w:p>
    <w:p w14:paraId="6CBFF3B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Add_</w:t>
      </w:r>
    </w:p>
    <w:p w14:paraId="1AF690C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CCCCCCCCC2_</w:t>
      </w:r>
    </w:p>
    <w:p w14:paraId="001DB4C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whileStart1</w:t>
      </w:r>
    </w:p>
    <w:p w14:paraId="0EAC375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hileEnd1:</w:t>
      </w:r>
    </w:p>
    <w:p w14:paraId="7FD4D02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CCCCCCCC1_</w:t>
      </w:r>
    </w:p>
    <w:p w14:paraId="2242BA4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1</w:t>
      </w:r>
    </w:p>
    <w:p w14:paraId="74EFF0F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Add_</w:t>
      </w:r>
    </w:p>
    <w:p w14:paraId="33FBBA5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CCCCCCCCC1_</w:t>
      </w:r>
    </w:p>
    <w:p w14:paraId="5B27DB6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whileStart2</w:t>
      </w:r>
    </w:p>
    <w:p w14:paraId="231871F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hileEnd2:</w:t>
      </w:r>
    </w:p>
    <w:p w14:paraId="7BD97E2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XXXXXXXXXX_</w:t>
      </w:r>
    </w:p>
    <w:p w14:paraId="61CA75F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2F1B601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String_7, SIZEOF String_7 - 1, 0, 0</w:t>
      </w:r>
    </w:p>
    <w:p w14:paraId="48430FE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0</w:t>
      </w:r>
    </w:p>
    <w:p w14:paraId="4FC5E2D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XXXXXXXXXX_</w:t>
      </w:r>
    </w:p>
    <w:p w14:paraId="759B33D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1</w:t>
      </w:r>
    </w:p>
    <w:p w14:paraId="5E2140C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CCCCCCCCC1_</w:t>
      </w:r>
    </w:p>
    <w:p w14:paraId="3CBF2BF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lastRenderedPageBreak/>
        <w:t>repeatStart2:</w:t>
      </w:r>
    </w:p>
    <w:p w14:paraId="0D06B7D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1</w:t>
      </w:r>
    </w:p>
    <w:p w14:paraId="55C7786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CCCCCCCCC2_</w:t>
      </w:r>
    </w:p>
    <w:p w14:paraId="6063550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repeatStart1:</w:t>
      </w:r>
    </w:p>
    <w:p w14:paraId="5DC18AD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XXXXXXXXXX_</w:t>
      </w:r>
    </w:p>
    <w:p w14:paraId="64F834C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1</w:t>
      </w:r>
    </w:p>
    <w:p w14:paraId="210D3B2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Add_</w:t>
      </w:r>
    </w:p>
    <w:p w14:paraId="13A38CA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XXXXXXXXXX_</w:t>
      </w:r>
    </w:p>
    <w:p w14:paraId="0458C19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CCCCCCCC2_</w:t>
      </w:r>
    </w:p>
    <w:p w14:paraId="5C06565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1</w:t>
      </w:r>
    </w:p>
    <w:p w14:paraId="7A2AA40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Add_</w:t>
      </w:r>
    </w:p>
    <w:p w14:paraId="50E2FC9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CCCCCCCCC2_</w:t>
      </w:r>
    </w:p>
    <w:p w14:paraId="2F008C6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CCCCCCCC2_</w:t>
      </w:r>
    </w:p>
    <w:p w14:paraId="43177F6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BBBBBBBBBB_</w:t>
      </w:r>
    </w:p>
    <w:p w14:paraId="777F2B1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Greate_</w:t>
      </w:r>
    </w:p>
    <w:p w14:paraId="64A4222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Not_</w:t>
      </w:r>
    </w:p>
    <w:p w14:paraId="07BF69D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554B587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468E538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e repeatEnd1</w:t>
      </w:r>
    </w:p>
    <w:p w14:paraId="5D28458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repeatStart1</w:t>
      </w:r>
    </w:p>
    <w:p w14:paraId="6CFF345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repeatEnd1:</w:t>
      </w:r>
    </w:p>
    <w:p w14:paraId="1586C1B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CCCCCCCC1_</w:t>
      </w:r>
    </w:p>
    <w:p w14:paraId="6DC295F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dword ptr 1</w:t>
      </w:r>
    </w:p>
    <w:p w14:paraId="5D003B0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Add_</w:t>
      </w:r>
    </w:p>
    <w:p w14:paraId="6CE5B07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CCCCCCCCC1_</w:t>
      </w:r>
    </w:p>
    <w:p w14:paraId="42B0C50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CCCCCCCC1_</w:t>
      </w:r>
    </w:p>
    <w:p w14:paraId="1282EC0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AAAAAAAAAA_</w:t>
      </w:r>
    </w:p>
    <w:p w14:paraId="43A52CD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Greate_</w:t>
      </w:r>
    </w:p>
    <w:p w14:paraId="32B5463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Not_</w:t>
      </w:r>
    </w:p>
    <w:p w14:paraId="6F52675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4754696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0C5B54D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e repeatEnd2</w:t>
      </w:r>
    </w:p>
    <w:p w14:paraId="26D2116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repeatStart2</w:t>
      </w:r>
    </w:p>
    <w:p w14:paraId="63F23B5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repeatEnd2:</w:t>
      </w:r>
    </w:p>
    <w:p w14:paraId="5EDC394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XXXXXXXXXX_</w:t>
      </w:r>
    </w:p>
    <w:p w14:paraId="418F02A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all Output_</w:t>
      </w:r>
    </w:p>
    <w:p w14:paraId="2664DB8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xit_label:</w:t>
      </w:r>
    </w:p>
    <w:p w14:paraId="0646288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voke WriteConsoleA, hConsoleOutput, ADDR msg1310, SIZEOF msg1310 - 1, 0, 0</w:t>
      </w:r>
    </w:p>
    <w:p w14:paraId="4C8E7BA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voke ReadConsoleA, hConsoleInput, ADDR endBuff, 5, 0, 0</w:t>
      </w:r>
    </w:p>
    <w:p w14:paraId="112A3B4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voke ExitProcess, 0</w:t>
      </w:r>
    </w:p>
    <w:p w14:paraId="1C315143" w14:textId="77777777" w:rsidR="00E9208F" w:rsidRPr="00E9208F" w:rsidRDefault="00E9208F" w:rsidP="00E9208F">
      <w:pPr>
        <w:spacing w:after="0"/>
        <w:ind w:firstLine="360"/>
        <w:rPr>
          <w:rFonts w:ascii="Times New Roman" w:hAnsi="Times New Roman" w:cs="Times New Roman"/>
          <w:sz w:val="24"/>
          <w:szCs w:val="24"/>
          <w:lang w:val="en-US"/>
        </w:rPr>
      </w:pPr>
    </w:p>
    <w:p w14:paraId="2B0746D7" w14:textId="77777777" w:rsidR="00E9208F" w:rsidRPr="00E9208F" w:rsidRDefault="00E9208F" w:rsidP="00E9208F">
      <w:pPr>
        <w:spacing w:after="0"/>
        <w:ind w:firstLine="360"/>
        <w:rPr>
          <w:rFonts w:ascii="Times New Roman" w:hAnsi="Times New Roman" w:cs="Times New Roman"/>
          <w:sz w:val="24"/>
          <w:szCs w:val="24"/>
          <w:lang w:val="en-US"/>
        </w:rPr>
      </w:pPr>
    </w:p>
    <w:p w14:paraId="5135753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Add============================================================================</w:t>
      </w:r>
    </w:p>
    <w:p w14:paraId="0ADF2B1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dd_ PROC</w:t>
      </w:r>
    </w:p>
    <w:p w14:paraId="2E84858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8]</w:t>
      </w:r>
    </w:p>
    <w:p w14:paraId="2D02FE5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add eax, [esp + 4]</w:t>
      </w:r>
    </w:p>
    <w:p w14:paraId="66E3D38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sp + 8], eax</w:t>
      </w:r>
    </w:p>
    <w:p w14:paraId="4D35C06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cx</w:t>
      </w:r>
    </w:p>
    <w:p w14:paraId="2223D0C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lastRenderedPageBreak/>
        <w:tab/>
        <w:t>pop eax</w:t>
      </w:r>
    </w:p>
    <w:p w14:paraId="530DC24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ecx</w:t>
      </w:r>
    </w:p>
    <w:p w14:paraId="51E20E8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685445D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dd_ ENDP</w:t>
      </w:r>
    </w:p>
    <w:p w14:paraId="0408C33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5F35FAF5" w14:textId="77777777" w:rsidR="00E9208F" w:rsidRPr="00E9208F" w:rsidRDefault="00E9208F" w:rsidP="00E9208F">
      <w:pPr>
        <w:spacing w:after="0"/>
        <w:ind w:firstLine="360"/>
        <w:rPr>
          <w:rFonts w:ascii="Times New Roman" w:hAnsi="Times New Roman" w:cs="Times New Roman"/>
          <w:sz w:val="24"/>
          <w:szCs w:val="24"/>
          <w:lang w:val="en-US"/>
        </w:rPr>
      </w:pPr>
    </w:p>
    <w:p w14:paraId="34E96B03" w14:textId="77777777" w:rsidR="00E9208F" w:rsidRPr="00E9208F" w:rsidRDefault="00E9208F" w:rsidP="00E9208F">
      <w:pPr>
        <w:spacing w:after="0"/>
        <w:ind w:firstLine="360"/>
        <w:rPr>
          <w:rFonts w:ascii="Times New Roman" w:hAnsi="Times New Roman" w:cs="Times New Roman"/>
          <w:sz w:val="24"/>
          <w:szCs w:val="24"/>
          <w:lang w:val="en-US"/>
        </w:rPr>
      </w:pPr>
    </w:p>
    <w:p w14:paraId="79BB1C0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Greate=========================================================================</w:t>
      </w:r>
    </w:p>
    <w:p w14:paraId="1A2FB68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Greate_ PROC</w:t>
      </w:r>
    </w:p>
    <w:p w14:paraId="337B101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f</w:t>
      </w:r>
    </w:p>
    <w:p w14:paraId="13245C0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cx</w:t>
      </w:r>
    </w:p>
    <w:p w14:paraId="74EA678E" w14:textId="77777777" w:rsidR="00E9208F" w:rsidRPr="00E9208F" w:rsidRDefault="00E9208F" w:rsidP="00E9208F">
      <w:pPr>
        <w:spacing w:after="0"/>
        <w:ind w:firstLine="360"/>
        <w:rPr>
          <w:rFonts w:ascii="Times New Roman" w:hAnsi="Times New Roman" w:cs="Times New Roman"/>
          <w:sz w:val="24"/>
          <w:szCs w:val="24"/>
          <w:lang w:val="en-US"/>
        </w:rPr>
      </w:pPr>
    </w:p>
    <w:p w14:paraId="5F93A09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8]</w:t>
      </w:r>
    </w:p>
    <w:p w14:paraId="3D84407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esp + 4]</w:t>
      </w:r>
    </w:p>
    <w:p w14:paraId="15AA8C0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le greate_false</w:t>
      </w:r>
    </w:p>
    <w:p w14:paraId="4ACB684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1</w:t>
      </w:r>
    </w:p>
    <w:p w14:paraId="786C1CF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greate_fin</w:t>
      </w:r>
    </w:p>
    <w:p w14:paraId="669F4FB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greate_false:</w:t>
      </w:r>
    </w:p>
    <w:p w14:paraId="08C3388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0</w:t>
      </w:r>
    </w:p>
    <w:p w14:paraId="445BE98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greate_fin:</w:t>
      </w:r>
    </w:p>
    <w:p w14:paraId="151AEE7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x</w:t>
      </w:r>
    </w:p>
    <w:p w14:paraId="453BC9F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f</w:t>
      </w:r>
    </w:p>
    <w:p w14:paraId="21C0B891" w14:textId="77777777" w:rsidR="00E9208F" w:rsidRPr="00E9208F" w:rsidRDefault="00E9208F" w:rsidP="00E9208F">
      <w:pPr>
        <w:spacing w:after="0"/>
        <w:ind w:firstLine="360"/>
        <w:rPr>
          <w:rFonts w:ascii="Times New Roman" w:hAnsi="Times New Roman" w:cs="Times New Roman"/>
          <w:sz w:val="24"/>
          <w:szCs w:val="24"/>
          <w:lang w:val="en-US"/>
        </w:rPr>
      </w:pPr>
    </w:p>
    <w:p w14:paraId="79755B5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sp + 8], eax</w:t>
      </w:r>
    </w:p>
    <w:p w14:paraId="263E933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cx</w:t>
      </w:r>
    </w:p>
    <w:p w14:paraId="49A37BA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1FCA9B9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ecx</w:t>
      </w:r>
    </w:p>
    <w:p w14:paraId="3AC0C4D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104CD1D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Greate_ ENDP</w:t>
      </w:r>
    </w:p>
    <w:p w14:paraId="6E1AD52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166F63C1" w14:textId="77777777" w:rsidR="00E9208F" w:rsidRPr="00E9208F" w:rsidRDefault="00E9208F" w:rsidP="00E9208F">
      <w:pPr>
        <w:spacing w:after="0"/>
        <w:ind w:firstLine="360"/>
        <w:rPr>
          <w:rFonts w:ascii="Times New Roman" w:hAnsi="Times New Roman" w:cs="Times New Roman"/>
          <w:sz w:val="24"/>
          <w:szCs w:val="24"/>
          <w:lang w:val="en-US"/>
        </w:rPr>
      </w:pPr>
    </w:p>
    <w:p w14:paraId="4A5293E4" w14:textId="77777777" w:rsidR="00E9208F" w:rsidRPr="00E9208F" w:rsidRDefault="00E9208F" w:rsidP="00E9208F">
      <w:pPr>
        <w:spacing w:after="0"/>
        <w:ind w:firstLine="360"/>
        <w:rPr>
          <w:rFonts w:ascii="Times New Roman" w:hAnsi="Times New Roman" w:cs="Times New Roman"/>
          <w:sz w:val="24"/>
          <w:szCs w:val="24"/>
          <w:lang w:val="en-US"/>
        </w:rPr>
      </w:pPr>
    </w:p>
    <w:p w14:paraId="5D00752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Input==========================================================================</w:t>
      </w:r>
    </w:p>
    <w:p w14:paraId="759C605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put_ PROC</w:t>
      </w:r>
    </w:p>
    <w:p w14:paraId="0B29DD4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ReadConsoleA, hConsoleInput, ADDR InputBuf, 13, ADDR CharsReadNum, 0</w:t>
      </w:r>
    </w:p>
    <w:p w14:paraId="6019B7B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crt_atoi, ADDR InputBuf</w:t>
      </w:r>
    </w:p>
    <w:p w14:paraId="55A8DA2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49C6676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Input_ ENDP</w:t>
      </w:r>
    </w:p>
    <w:p w14:paraId="5B7ACF8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117990AC" w14:textId="77777777" w:rsidR="00E9208F" w:rsidRPr="00E9208F" w:rsidRDefault="00E9208F" w:rsidP="00E9208F">
      <w:pPr>
        <w:spacing w:after="0"/>
        <w:ind w:firstLine="360"/>
        <w:rPr>
          <w:rFonts w:ascii="Times New Roman" w:hAnsi="Times New Roman" w:cs="Times New Roman"/>
          <w:sz w:val="24"/>
          <w:szCs w:val="24"/>
          <w:lang w:val="en-US"/>
        </w:rPr>
      </w:pPr>
    </w:p>
    <w:p w14:paraId="7FAFC34A" w14:textId="77777777" w:rsidR="00E9208F" w:rsidRPr="00E9208F" w:rsidRDefault="00E9208F" w:rsidP="00E9208F">
      <w:pPr>
        <w:spacing w:after="0"/>
        <w:ind w:firstLine="360"/>
        <w:rPr>
          <w:rFonts w:ascii="Times New Roman" w:hAnsi="Times New Roman" w:cs="Times New Roman"/>
          <w:sz w:val="24"/>
          <w:szCs w:val="24"/>
          <w:lang w:val="en-US"/>
        </w:rPr>
      </w:pPr>
    </w:p>
    <w:p w14:paraId="14E3DF8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lastRenderedPageBreak/>
        <w:t>;===Procedure Less===========================================================================</w:t>
      </w:r>
    </w:p>
    <w:p w14:paraId="0503ECD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Less_ PROC</w:t>
      </w:r>
    </w:p>
    <w:p w14:paraId="02A15B3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f</w:t>
      </w:r>
    </w:p>
    <w:p w14:paraId="0335B49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cx</w:t>
      </w:r>
    </w:p>
    <w:p w14:paraId="3E5DA347" w14:textId="77777777" w:rsidR="00E9208F" w:rsidRPr="00E9208F" w:rsidRDefault="00E9208F" w:rsidP="00E9208F">
      <w:pPr>
        <w:spacing w:after="0"/>
        <w:ind w:firstLine="360"/>
        <w:rPr>
          <w:rFonts w:ascii="Times New Roman" w:hAnsi="Times New Roman" w:cs="Times New Roman"/>
          <w:sz w:val="24"/>
          <w:szCs w:val="24"/>
          <w:lang w:val="en-US"/>
        </w:rPr>
      </w:pPr>
    </w:p>
    <w:p w14:paraId="294DC1E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8]</w:t>
      </w:r>
    </w:p>
    <w:p w14:paraId="271417A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esp + 4]</w:t>
      </w:r>
    </w:p>
    <w:p w14:paraId="48DB401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ge less_false</w:t>
      </w:r>
    </w:p>
    <w:p w14:paraId="1E37CDC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1</w:t>
      </w:r>
    </w:p>
    <w:p w14:paraId="5DDE80C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less_fin</w:t>
      </w:r>
    </w:p>
    <w:p w14:paraId="3BFEDCD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less_false:</w:t>
      </w:r>
    </w:p>
    <w:p w14:paraId="3B6BAED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0</w:t>
      </w:r>
    </w:p>
    <w:p w14:paraId="2D1FAD4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less_fin:</w:t>
      </w:r>
    </w:p>
    <w:p w14:paraId="334631B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x</w:t>
      </w:r>
    </w:p>
    <w:p w14:paraId="26EEF00F"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f</w:t>
      </w:r>
    </w:p>
    <w:p w14:paraId="377C4578" w14:textId="77777777" w:rsidR="00E9208F" w:rsidRPr="00E9208F" w:rsidRDefault="00E9208F" w:rsidP="00E9208F">
      <w:pPr>
        <w:spacing w:after="0"/>
        <w:ind w:firstLine="360"/>
        <w:rPr>
          <w:rFonts w:ascii="Times New Roman" w:hAnsi="Times New Roman" w:cs="Times New Roman"/>
          <w:sz w:val="24"/>
          <w:szCs w:val="24"/>
          <w:lang w:val="en-US"/>
        </w:rPr>
      </w:pPr>
    </w:p>
    <w:p w14:paraId="3581D42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sp + 8], eax</w:t>
      </w:r>
    </w:p>
    <w:p w14:paraId="50B4A18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cx</w:t>
      </w:r>
    </w:p>
    <w:p w14:paraId="3CA67FB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5A7E024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ecx</w:t>
      </w:r>
    </w:p>
    <w:p w14:paraId="2F2AD24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18D2089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Less_ ENDP</w:t>
      </w:r>
    </w:p>
    <w:p w14:paraId="4CA0936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47438446" w14:textId="77777777" w:rsidR="00E9208F" w:rsidRPr="00E9208F" w:rsidRDefault="00E9208F" w:rsidP="00E9208F">
      <w:pPr>
        <w:spacing w:after="0"/>
        <w:ind w:firstLine="360"/>
        <w:rPr>
          <w:rFonts w:ascii="Times New Roman" w:hAnsi="Times New Roman" w:cs="Times New Roman"/>
          <w:sz w:val="24"/>
          <w:szCs w:val="24"/>
          <w:lang w:val="en-US"/>
        </w:rPr>
      </w:pPr>
    </w:p>
    <w:p w14:paraId="04365191" w14:textId="77777777" w:rsidR="00E9208F" w:rsidRPr="00E9208F" w:rsidRDefault="00E9208F" w:rsidP="00E9208F">
      <w:pPr>
        <w:spacing w:after="0"/>
        <w:ind w:firstLine="360"/>
        <w:rPr>
          <w:rFonts w:ascii="Times New Roman" w:hAnsi="Times New Roman" w:cs="Times New Roman"/>
          <w:sz w:val="24"/>
          <w:szCs w:val="24"/>
          <w:lang w:val="en-US"/>
        </w:rPr>
      </w:pPr>
    </w:p>
    <w:p w14:paraId="32E3DCE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Mul============================================================================</w:t>
      </w:r>
    </w:p>
    <w:p w14:paraId="6A9D55D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Mul_ PROC</w:t>
      </w:r>
    </w:p>
    <w:p w14:paraId="30F3ECF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8]</w:t>
      </w:r>
    </w:p>
    <w:p w14:paraId="18D7300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mul dword ptr [esp + 4]</w:t>
      </w:r>
    </w:p>
    <w:p w14:paraId="125A440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sp + 8], eax</w:t>
      </w:r>
    </w:p>
    <w:p w14:paraId="2BF07EF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cx</w:t>
      </w:r>
    </w:p>
    <w:p w14:paraId="4443629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682AB9D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ecx</w:t>
      </w:r>
    </w:p>
    <w:p w14:paraId="4A28254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012BDDA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Mul_ ENDP</w:t>
      </w:r>
    </w:p>
    <w:p w14:paraId="0AE331F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49010349" w14:textId="77777777" w:rsidR="00E9208F" w:rsidRPr="00E9208F" w:rsidRDefault="00E9208F" w:rsidP="00E9208F">
      <w:pPr>
        <w:spacing w:after="0"/>
        <w:ind w:firstLine="360"/>
        <w:rPr>
          <w:rFonts w:ascii="Times New Roman" w:hAnsi="Times New Roman" w:cs="Times New Roman"/>
          <w:sz w:val="24"/>
          <w:szCs w:val="24"/>
          <w:lang w:val="en-US"/>
        </w:rPr>
      </w:pPr>
    </w:p>
    <w:p w14:paraId="46E7E717" w14:textId="77777777" w:rsidR="00E9208F" w:rsidRPr="00E9208F" w:rsidRDefault="00E9208F" w:rsidP="00E9208F">
      <w:pPr>
        <w:spacing w:after="0"/>
        <w:ind w:firstLine="360"/>
        <w:rPr>
          <w:rFonts w:ascii="Times New Roman" w:hAnsi="Times New Roman" w:cs="Times New Roman"/>
          <w:sz w:val="24"/>
          <w:szCs w:val="24"/>
          <w:lang w:val="en-US"/>
        </w:rPr>
      </w:pPr>
    </w:p>
    <w:p w14:paraId="49993E2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Not============================================================================</w:t>
      </w:r>
    </w:p>
    <w:p w14:paraId="16F29ED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Not_ PROC</w:t>
      </w:r>
    </w:p>
    <w:p w14:paraId="74C344F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f</w:t>
      </w:r>
    </w:p>
    <w:p w14:paraId="0239827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cx</w:t>
      </w:r>
    </w:p>
    <w:p w14:paraId="734DB9E8" w14:textId="77777777" w:rsidR="00E9208F" w:rsidRPr="00E9208F" w:rsidRDefault="00E9208F" w:rsidP="00E9208F">
      <w:pPr>
        <w:spacing w:after="0"/>
        <w:ind w:firstLine="360"/>
        <w:rPr>
          <w:rFonts w:ascii="Times New Roman" w:hAnsi="Times New Roman" w:cs="Times New Roman"/>
          <w:sz w:val="24"/>
          <w:szCs w:val="24"/>
          <w:lang w:val="en-US"/>
        </w:rPr>
      </w:pPr>
    </w:p>
    <w:p w14:paraId="07E1F478"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4]</w:t>
      </w:r>
    </w:p>
    <w:p w14:paraId="026C5B7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cmp eax, 0</w:t>
      </w:r>
    </w:p>
    <w:p w14:paraId="11FD9CB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nz not_false</w:t>
      </w:r>
    </w:p>
    <w:p w14:paraId="497263C3"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not_t1:</w:t>
      </w:r>
    </w:p>
    <w:p w14:paraId="446A18A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1</w:t>
      </w:r>
    </w:p>
    <w:p w14:paraId="3541100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jmp not_fin</w:t>
      </w:r>
    </w:p>
    <w:p w14:paraId="1C1056A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not_false:</w:t>
      </w:r>
    </w:p>
    <w:p w14:paraId="39D8048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0</w:t>
      </w:r>
    </w:p>
    <w:p w14:paraId="2F33798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not_fin:</w:t>
      </w:r>
    </w:p>
    <w:p w14:paraId="64CAF860"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cx</w:t>
      </w:r>
    </w:p>
    <w:p w14:paraId="59A77921"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f</w:t>
      </w:r>
    </w:p>
    <w:p w14:paraId="08DEC34E" w14:textId="77777777" w:rsidR="00E9208F" w:rsidRPr="00E9208F" w:rsidRDefault="00E9208F" w:rsidP="00E9208F">
      <w:pPr>
        <w:spacing w:after="0"/>
        <w:ind w:firstLine="360"/>
        <w:rPr>
          <w:rFonts w:ascii="Times New Roman" w:hAnsi="Times New Roman" w:cs="Times New Roman"/>
          <w:sz w:val="24"/>
          <w:szCs w:val="24"/>
          <w:lang w:val="en-US"/>
        </w:rPr>
      </w:pPr>
    </w:p>
    <w:p w14:paraId="64F7326B"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sp + 4], eax</w:t>
      </w:r>
    </w:p>
    <w:p w14:paraId="7A561DB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54BEF66E"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Not_ ENDP</w:t>
      </w:r>
    </w:p>
    <w:p w14:paraId="3D00CB0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6279A90D" w14:textId="77777777" w:rsidR="00E9208F" w:rsidRPr="00E9208F" w:rsidRDefault="00E9208F" w:rsidP="00E9208F">
      <w:pPr>
        <w:spacing w:after="0"/>
        <w:ind w:firstLine="360"/>
        <w:rPr>
          <w:rFonts w:ascii="Times New Roman" w:hAnsi="Times New Roman" w:cs="Times New Roman"/>
          <w:sz w:val="24"/>
          <w:szCs w:val="24"/>
          <w:lang w:val="en-US"/>
        </w:rPr>
      </w:pPr>
    </w:p>
    <w:p w14:paraId="70574BEF" w14:textId="77777777" w:rsidR="00E9208F" w:rsidRPr="00E9208F" w:rsidRDefault="00E9208F" w:rsidP="00E9208F">
      <w:pPr>
        <w:spacing w:after="0"/>
        <w:ind w:firstLine="360"/>
        <w:rPr>
          <w:rFonts w:ascii="Times New Roman" w:hAnsi="Times New Roman" w:cs="Times New Roman"/>
          <w:sz w:val="24"/>
          <w:szCs w:val="24"/>
          <w:lang w:val="en-US"/>
        </w:rPr>
      </w:pPr>
    </w:p>
    <w:p w14:paraId="60090576"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Output=========================================================================</w:t>
      </w:r>
    </w:p>
    <w:p w14:paraId="5523609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Output_ PROC value: dword</w:t>
      </w:r>
    </w:p>
    <w:p w14:paraId="493DBA8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sprintf, ADDR ResMessage, ADDR OutMessage, value</w:t>
      </w:r>
    </w:p>
    <w:p w14:paraId="6029AAE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invoke WriteConsoleA, hConsoleOutput, ADDR ResMessage, eax, 0, 0</w:t>
      </w:r>
    </w:p>
    <w:p w14:paraId="398F36C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 4</w:t>
      </w:r>
    </w:p>
    <w:p w14:paraId="4635C46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Output_ ENDP</w:t>
      </w:r>
    </w:p>
    <w:p w14:paraId="17BCF8F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47A7E922" w14:textId="77777777" w:rsidR="00E9208F" w:rsidRPr="00E9208F" w:rsidRDefault="00E9208F" w:rsidP="00E9208F">
      <w:pPr>
        <w:spacing w:after="0"/>
        <w:ind w:firstLine="360"/>
        <w:rPr>
          <w:rFonts w:ascii="Times New Roman" w:hAnsi="Times New Roman" w:cs="Times New Roman"/>
          <w:sz w:val="24"/>
          <w:szCs w:val="24"/>
          <w:lang w:val="en-US"/>
        </w:rPr>
      </w:pPr>
    </w:p>
    <w:p w14:paraId="0FA7892F" w14:textId="77777777" w:rsidR="00E9208F" w:rsidRPr="00E9208F" w:rsidRDefault="00E9208F" w:rsidP="00E9208F">
      <w:pPr>
        <w:spacing w:after="0"/>
        <w:ind w:firstLine="360"/>
        <w:rPr>
          <w:rFonts w:ascii="Times New Roman" w:hAnsi="Times New Roman" w:cs="Times New Roman"/>
          <w:sz w:val="24"/>
          <w:szCs w:val="24"/>
          <w:lang w:val="en-US"/>
        </w:rPr>
      </w:pPr>
    </w:p>
    <w:p w14:paraId="29467CA9"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Procedure Sub============================================================================</w:t>
      </w:r>
    </w:p>
    <w:p w14:paraId="102915C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Sub_ PROC</w:t>
      </w:r>
    </w:p>
    <w:p w14:paraId="1335E1A5"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ax, [esp + 8]</w:t>
      </w:r>
    </w:p>
    <w:p w14:paraId="151E22B4"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sub eax, [esp + 4]</w:t>
      </w:r>
    </w:p>
    <w:p w14:paraId="402609D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mov [esp + 8], eax</w:t>
      </w:r>
    </w:p>
    <w:p w14:paraId="0E553F27"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cx</w:t>
      </w:r>
    </w:p>
    <w:p w14:paraId="776462CD"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op eax</w:t>
      </w:r>
    </w:p>
    <w:p w14:paraId="612F560C"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push ecx</w:t>
      </w:r>
    </w:p>
    <w:p w14:paraId="7004E2B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ab/>
        <w:t>ret</w:t>
      </w:r>
    </w:p>
    <w:p w14:paraId="0679CCCA"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Sub_ ENDP</w:t>
      </w:r>
    </w:p>
    <w:p w14:paraId="09B21A42" w14:textId="77777777" w:rsidR="00E9208F" w:rsidRPr="00E9208F"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w:t>
      </w:r>
    </w:p>
    <w:p w14:paraId="3740C254" w14:textId="10A60449" w:rsidR="00D050B8" w:rsidRPr="00DA0972" w:rsidRDefault="00E9208F" w:rsidP="00E9208F">
      <w:pPr>
        <w:spacing w:after="0"/>
        <w:ind w:firstLine="360"/>
        <w:rPr>
          <w:rFonts w:ascii="Times New Roman" w:hAnsi="Times New Roman" w:cs="Times New Roman"/>
          <w:sz w:val="24"/>
          <w:szCs w:val="24"/>
          <w:lang w:val="en-US"/>
        </w:rPr>
      </w:pPr>
      <w:r w:rsidRPr="00E9208F">
        <w:rPr>
          <w:rFonts w:ascii="Times New Roman" w:hAnsi="Times New Roman" w:cs="Times New Roman"/>
          <w:sz w:val="24"/>
          <w:szCs w:val="24"/>
          <w:lang w:val="en-US"/>
        </w:rPr>
        <w:t>end star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2"/>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52294D" w14:textId="77777777" w:rsidR="00E14146" w:rsidRDefault="00E14146" w:rsidP="00934898">
      <w:pPr>
        <w:spacing w:after="0" w:line="240" w:lineRule="auto"/>
      </w:pPr>
      <w:r>
        <w:separator/>
      </w:r>
    </w:p>
  </w:endnote>
  <w:endnote w:type="continuationSeparator" w:id="0">
    <w:p w14:paraId="4E07BCB3" w14:textId="77777777" w:rsidR="00E14146" w:rsidRDefault="00E14146"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879882"/>
      <w:docPartObj>
        <w:docPartGallery w:val="Page Numbers (Bottom of Page)"/>
        <w:docPartUnique/>
      </w:docPartObj>
    </w:sdtPr>
    <w:sdtEndPr/>
    <w:sdtContent>
      <w:p w14:paraId="3CF40883" w14:textId="67472A17" w:rsidR="00E314E9" w:rsidRDefault="00E314E9">
        <w:pPr>
          <w:pStyle w:val="ac"/>
          <w:jc w:val="right"/>
        </w:pPr>
        <w:r>
          <w:fldChar w:fldCharType="begin"/>
        </w:r>
        <w:r>
          <w:instrText>PAGE   \* MERGEFORMAT</w:instrText>
        </w:r>
        <w:r>
          <w:fldChar w:fldCharType="separate"/>
        </w:r>
        <w:r w:rsidR="00D1521C">
          <w:rPr>
            <w:noProof/>
          </w:rP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A8BFA4" w14:textId="77777777" w:rsidR="00E14146" w:rsidRDefault="00E14146" w:rsidP="00934898">
      <w:pPr>
        <w:spacing w:after="0" w:line="240" w:lineRule="auto"/>
      </w:pPr>
      <w:r>
        <w:separator/>
      </w:r>
    </w:p>
  </w:footnote>
  <w:footnote w:type="continuationSeparator" w:id="0">
    <w:p w14:paraId="17079522" w14:textId="77777777" w:rsidR="00E14146" w:rsidRDefault="00E14146"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9"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4"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5"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6"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6"/>
  </w:num>
  <w:num w:numId="4">
    <w:abstractNumId w:val="6"/>
  </w:num>
  <w:num w:numId="5">
    <w:abstractNumId w:val="3"/>
  </w:num>
  <w:num w:numId="6">
    <w:abstractNumId w:val="14"/>
  </w:num>
  <w:num w:numId="7">
    <w:abstractNumId w:val="11"/>
  </w:num>
  <w:num w:numId="8">
    <w:abstractNumId w:val="12"/>
  </w:num>
  <w:num w:numId="9">
    <w:abstractNumId w:val="13"/>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8"/>
  </w:num>
  <w:num w:numId="13">
    <w:abstractNumId w:val="5"/>
  </w:num>
  <w:num w:numId="14">
    <w:abstractNumId w:val="2"/>
  </w:num>
  <w:num w:numId="15">
    <w:abstractNumId w:val="15"/>
  </w:num>
  <w:num w:numId="16">
    <w:abstractNumId w:val="9"/>
  </w:num>
  <w:num w:numId="17">
    <w:abstractNumId w:val="7"/>
  </w:num>
  <w:num w:numId="18">
    <w:abstractNumId w:val="10"/>
  </w:num>
  <w:num w:numId="1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548E"/>
    <w:rsid w:val="00013700"/>
    <w:rsid w:val="0001701C"/>
    <w:rsid w:val="000312B2"/>
    <w:rsid w:val="00037AC3"/>
    <w:rsid w:val="0005198D"/>
    <w:rsid w:val="00070DB3"/>
    <w:rsid w:val="00070E8B"/>
    <w:rsid w:val="00071E2F"/>
    <w:rsid w:val="0009132C"/>
    <w:rsid w:val="00091821"/>
    <w:rsid w:val="00096902"/>
    <w:rsid w:val="000A39A0"/>
    <w:rsid w:val="000B11B8"/>
    <w:rsid w:val="000B4B00"/>
    <w:rsid w:val="000B6C41"/>
    <w:rsid w:val="000E2017"/>
    <w:rsid w:val="000E22A7"/>
    <w:rsid w:val="000F59B2"/>
    <w:rsid w:val="0010479A"/>
    <w:rsid w:val="001053EF"/>
    <w:rsid w:val="00105D98"/>
    <w:rsid w:val="001063C9"/>
    <w:rsid w:val="0011405A"/>
    <w:rsid w:val="00117A11"/>
    <w:rsid w:val="00122434"/>
    <w:rsid w:val="0014074C"/>
    <w:rsid w:val="00154863"/>
    <w:rsid w:val="001657A9"/>
    <w:rsid w:val="001665B4"/>
    <w:rsid w:val="00180FDD"/>
    <w:rsid w:val="00196515"/>
    <w:rsid w:val="00197AC9"/>
    <w:rsid w:val="001A3257"/>
    <w:rsid w:val="001B14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40E33"/>
    <w:rsid w:val="00264636"/>
    <w:rsid w:val="002721FB"/>
    <w:rsid w:val="002830ED"/>
    <w:rsid w:val="00283705"/>
    <w:rsid w:val="00292257"/>
    <w:rsid w:val="002A169B"/>
    <w:rsid w:val="002A386D"/>
    <w:rsid w:val="002A42A2"/>
    <w:rsid w:val="002A4731"/>
    <w:rsid w:val="002A738B"/>
    <w:rsid w:val="002D1486"/>
    <w:rsid w:val="002D71B7"/>
    <w:rsid w:val="002E3049"/>
    <w:rsid w:val="002F39B0"/>
    <w:rsid w:val="0031187E"/>
    <w:rsid w:val="00317651"/>
    <w:rsid w:val="00323DBF"/>
    <w:rsid w:val="00334859"/>
    <w:rsid w:val="003368AF"/>
    <w:rsid w:val="00340145"/>
    <w:rsid w:val="00351DEC"/>
    <w:rsid w:val="00371AAD"/>
    <w:rsid w:val="00373A6C"/>
    <w:rsid w:val="003A1CE4"/>
    <w:rsid w:val="003C1650"/>
    <w:rsid w:val="003C3239"/>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B6063"/>
    <w:rsid w:val="004C00D3"/>
    <w:rsid w:val="004C1DF2"/>
    <w:rsid w:val="004C33A1"/>
    <w:rsid w:val="004D6C13"/>
    <w:rsid w:val="004E60D7"/>
    <w:rsid w:val="004F496E"/>
    <w:rsid w:val="005001D5"/>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D05B7"/>
    <w:rsid w:val="005E7CB5"/>
    <w:rsid w:val="0060325C"/>
    <w:rsid w:val="006169BD"/>
    <w:rsid w:val="00616D8A"/>
    <w:rsid w:val="0061701A"/>
    <w:rsid w:val="00617DE1"/>
    <w:rsid w:val="00620675"/>
    <w:rsid w:val="00622228"/>
    <w:rsid w:val="006245A8"/>
    <w:rsid w:val="00647190"/>
    <w:rsid w:val="006674B6"/>
    <w:rsid w:val="00682730"/>
    <w:rsid w:val="00682ED4"/>
    <w:rsid w:val="00684471"/>
    <w:rsid w:val="006877A5"/>
    <w:rsid w:val="0069166C"/>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13239"/>
    <w:rsid w:val="00815D9F"/>
    <w:rsid w:val="00816013"/>
    <w:rsid w:val="00834592"/>
    <w:rsid w:val="00837882"/>
    <w:rsid w:val="00841CBB"/>
    <w:rsid w:val="0084566C"/>
    <w:rsid w:val="00845689"/>
    <w:rsid w:val="00846397"/>
    <w:rsid w:val="008538F6"/>
    <w:rsid w:val="00860A0A"/>
    <w:rsid w:val="00861AEC"/>
    <w:rsid w:val="00862263"/>
    <w:rsid w:val="00867DFB"/>
    <w:rsid w:val="00880CF1"/>
    <w:rsid w:val="00891465"/>
    <w:rsid w:val="00893043"/>
    <w:rsid w:val="00896575"/>
    <w:rsid w:val="008A31DF"/>
    <w:rsid w:val="008B3CB4"/>
    <w:rsid w:val="008C1A72"/>
    <w:rsid w:val="008C7A7F"/>
    <w:rsid w:val="008D5F4F"/>
    <w:rsid w:val="008F133D"/>
    <w:rsid w:val="008F1998"/>
    <w:rsid w:val="00903474"/>
    <w:rsid w:val="00905FA7"/>
    <w:rsid w:val="00907EAC"/>
    <w:rsid w:val="009113DD"/>
    <w:rsid w:val="00914ACC"/>
    <w:rsid w:val="00923D87"/>
    <w:rsid w:val="009271BB"/>
    <w:rsid w:val="00927EFB"/>
    <w:rsid w:val="00934898"/>
    <w:rsid w:val="00937A37"/>
    <w:rsid w:val="00977598"/>
    <w:rsid w:val="00982F64"/>
    <w:rsid w:val="00992F00"/>
    <w:rsid w:val="009939DF"/>
    <w:rsid w:val="00994094"/>
    <w:rsid w:val="0099657E"/>
    <w:rsid w:val="009C31E7"/>
    <w:rsid w:val="009E1AB8"/>
    <w:rsid w:val="009E239A"/>
    <w:rsid w:val="009E4525"/>
    <w:rsid w:val="009F2778"/>
    <w:rsid w:val="009F72E2"/>
    <w:rsid w:val="00A01F00"/>
    <w:rsid w:val="00A24B36"/>
    <w:rsid w:val="00A26992"/>
    <w:rsid w:val="00A318D0"/>
    <w:rsid w:val="00A35CE8"/>
    <w:rsid w:val="00A4466A"/>
    <w:rsid w:val="00A52AC7"/>
    <w:rsid w:val="00A554B5"/>
    <w:rsid w:val="00A66326"/>
    <w:rsid w:val="00A67057"/>
    <w:rsid w:val="00A73AB7"/>
    <w:rsid w:val="00A82A81"/>
    <w:rsid w:val="00A95F22"/>
    <w:rsid w:val="00A962E1"/>
    <w:rsid w:val="00AA2543"/>
    <w:rsid w:val="00AA2874"/>
    <w:rsid w:val="00AA2E66"/>
    <w:rsid w:val="00AA2FA7"/>
    <w:rsid w:val="00AA6427"/>
    <w:rsid w:val="00AD0731"/>
    <w:rsid w:val="00AD0CFE"/>
    <w:rsid w:val="00AE55C7"/>
    <w:rsid w:val="00AE745D"/>
    <w:rsid w:val="00AF052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40961"/>
    <w:rsid w:val="00C524AB"/>
    <w:rsid w:val="00C85F8F"/>
    <w:rsid w:val="00C86F84"/>
    <w:rsid w:val="00C874FF"/>
    <w:rsid w:val="00CA0EF6"/>
    <w:rsid w:val="00CA3A7C"/>
    <w:rsid w:val="00CA6714"/>
    <w:rsid w:val="00CB2589"/>
    <w:rsid w:val="00CB43C1"/>
    <w:rsid w:val="00CD7F38"/>
    <w:rsid w:val="00CE12AD"/>
    <w:rsid w:val="00CE4A90"/>
    <w:rsid w:val="00CF66DB"/>
    <w:rsid w:val="00D050B8"/>
    <w:rsid w:val="00D06F9E"/>
    <w:rsid w:val="00D0728A"/>
    <w:rsid w:val="00D1227F"/>
    <w:rsid w:val="00D1521C"/>
    <w:rsid w:val="00D20E89"/>
    <w:rsid w:val="00D40F8F"/>
    <w:rsid w:val="00D479EC"/>
    <w:rsid w:val="00D545DE"/>
    <w:rsid w:val="00D57E9A"/>
    <w:rsid w:val="00D647C6"/>
    <w:rsid w:val="00D90CF3"/>
    <w:rsid w:val="00D91886"/>
    <w:rsid w:val="00DA0972"/>
    <w:rsid w:val="00DA4917"/>
    <w:rsid w:val="00DB4233"/>
    <w:rsid w:val="00DF6D72"/>
    <w:rsid w:val="00E07F78"/>
    <w:rsid w:val="00E14146"/>
    <w:rsid w:val="00E2353F"/>
    <w:rsid w:val="00E30263"/>
    <w:rsid w:val="00E31093"/>
    <w:rsid w:val="00E314E9"/>
    <w:rsid w:val="00E32822"/>
    <w:rsid w:val="00E5356E"/>
    <w:rsid w:val="00E5549E"/>
    <w:rsid w:val="00E5593E"/>
    <w:rsid w:val="00E6699C"/>
    <w:rsid w:val="00E72121"/>
    <w:rsid w:val="00E9208F"/>
    <w:rsid w:val="00E952B3"/>
    <w:rsid w:val="00EA5035"/>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и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и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ой текст с от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ированны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о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hyperlink" Target="https://www.geeksforgeeks.org/error-handling-compiler-design/?ref=lbp" TargetMode="External"/><Relationship Id="rId3" Type="http://schemas.openxmlformats.org/officeDocument/2006/relationships/styles" Target="styles.xml"/><Relationship Id="rId21" Type="http://schemas.openxmlformats.org/officeDocument/2006/relationships/hyperlink" Target="https://stackoverflow.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s://www.geeksforgeeks.org/language-processors-assembler-compiler-and-interpreter/"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www.wikipedia.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hyperlink" Target="https://www.geeksforgeeks.org/symbol-table-compiler/?ref=lb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983673-598B-46CD-A21F-96A8D13A71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43005</Words>
  <Characters>24514</Characters>
  <Application>Microsoft Office Word</Application>
  <DocSecurity>0</DocSecurity>
  <Lines>204</Lines>
  <Paragraphs>134</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67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User</cp:lastModifiedBy>
  <cp:revision>3</cp:revision>
  <cp:lastPrinted>2024-01-01T15:52:00Z</cp:lastPrinted>
  <dcterms:created xsi:type="dcterms:W3CDTF">2025-01-01T21:04:00Z</dcterms:created>
  <dcterms:modified xsi:type="dcterms:W3CDTF">2025-01-01T21:04:00Z</dcterms:modified>
</cp:coreProperties>
</file>